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2E76E8" w14:textId="77777777" w:rsidR="007D37E4" w:rsidRPr="004C4CCB" w:rsidRDefault="007D37E4" w:rsidP="007D37E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>МИНОБРНАУКИ РОССИИ</w:t>
      </w:r>
    </w:p>
    <w:p w14:paraId="64949CB6" w14:textId="77777777" w:rsidR="007D37E4" w:rsidRPr="004C4CCB" w:rsidRDefault="007D37E4" w:rsidP="007D37E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344CEAD4" w14:textId="77777777" w:rsidR="007D37E4" w:rsidRPr="004C4CCB" w:rsidRDefault="007D37E4" w:rsidP="007D37E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>высшего образования</w:t>
      </w:r>
    </w:p>
    <w:p w14:paraId="05D99266" w14:textId="77777777" w:rsidR="007D37E4" w:rsidRPr="004C4CCB" w:rsidRDefault="007D37E4" w:rsidP="007D37E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>«Ижевский государственный технический университет имени М. Т. Калашникова»</w:t>
      </w:r>
    </w:p>
    <w:p w14:paraId="06D1FC32" w14:textId="77777777" w:rsidR="007D37E4" w:rsidRPr="004C4CCB" w:rsidRDefault="007D37E4" w:rsidP="007D37E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>Факультет «Информатика и вычислительная техника»</w:t>
      </w:r>
    </w:p>
    <w:p w14:paraId="40C4B2ED" w14:textId="4AEB3292" w:rsidR="007D37E4" w:rsidRPr="004C4CCB" w:rsidRDefault="007D37E4" w:rsidP="007D37E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>Кафедра «Программное обеспечение»</w:t>
      </w:r>
    </w:p>
    <w:p w14:paraId="3BFFE5ED" w14:textId="63249B99" w:rsidR="000452FE" w:rsidRPr="004C4CCB" w:rsidRDefault="000452FE" w:rsidP="007D37E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E722902" w14:textId="4C9BDED5" w:rsidR="000452FE" w:rsidRPr="004C4CCB" w:rsidRDefault="000452FE" w:rsidP="007D37E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2C0788F" w14:textId="7CDDBDFE" w:rsidR="000452FE" w:rsidRPr="004C4CCB" w:rsidRDefault="000452FE" w:rsidP="007D37E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967FEF8" w14:textId="65AD4715" w:rsidR="000452FE" w:rsidRPr="004C4CCB" w:rsidRDefault="000452FE" w:rsidP="007D37E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38CEC69" w14:textId="105654AF" w:rsidR="000452FE" w:rsidRPr="004C4CCB" w:rsidRDefault="000452FE" w:rsidP="007D37E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AFB7D90" w14:textId="77777777" w:rsidR="000452FE" w:rsidRPr="004C4CCB" w:rsidRDefault="000452FE" w:rsidP="007D37E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0E2523D" w14:textId="77777777" w:rsidR="007D37E4" w:rsidRPr="004C4CCB" w:rsidRDefault="007D37E4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C4CCB">
        <w:rPr>
          <w:rFonts w:ascii="Times New Roman" w:eastAsia="Times New Roman" w:hAnsi="Times New Roman" w:cs="Times New Roman"/>
          <w:sz w:val="24"/>
          <w:szCs w:val="24"/>
          <w:lang w:eastAsia="ru-RU"/>
        </w:rPr>
        <w:t>ПОЯСНИТЕЛЬНАЯ ЗАПИСКА</w:t>
      </w:r>
    </w:p>
    <w:p w14:paraId="16548801" w14:textId="77777777" w:rsidR="007D37E4" w:rsidRPr="004C4CCB" w:rsidRDefault="007D37E4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C4CCB">
        <w:rPr>
          <w:rFonts w:ascii="Times New Roman" w:eastAsia="Times New Roman" w:hAnsi="Times New Roman" w:cs="Times New Roman"/>
          <w:sz w:val="24"/>
          <w:szCs w:val="24"/>
          <w:lang w:eastAsia="ru-RU"/>
        </w:rPr>
        <w:t>к выпускной квалификационной работе бакалавра на тему:</w:t>
      </w:r>
    </w:p>
    <w:p w14:paraId="7418E7D1" w14:textId="7D0CDBCB" w:rsidR="007D37E4" w:rsidRPr="004C4CCB" w:rsidRDefault="007D37E4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C4CCB">
        <w:rPr>
          <w:rFonts w:ascii="Times New Roman" w:eastAsia="Times New Roman" w:hAnsi="Times New Roman" w:cs="Times New Roman"/>
          <w:sz w:val="24"/>
          <w:szCs w:val="24"/>
          <w:lang w:eastAsia="ru-RU"/>
        </w:rPr>
        <w:t>«Система управления учебным процессом. Серверная часть»</w:t>
      </w:r>
    </w:p>
    <w:p w14:paraId="7158FCD2" w14:textId="7DE7EAB6" w:rsidR="000452FE" w:rsidRPr="004C4CCB" w:rsidRDefault="000452FE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5245402" w14:textId="1DB7AF5D" w:rsidR="000452FE" w:rsidRPr="004C4CCB" w:rsidRDefault="000452FE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CA4D083" w14:textId="77777777" w:rsidR="000452FE" w:rsidRPr="004C4CCB" w:rsidRDefault="000452FE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C9BE569" w14:textId="23BCBDB2" w:rsidR="000452FE" w:rsidRPr="004C4CCB" w:rsidRDefault="000452FE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F00D3E7" w14:textId="1DCE23B4" w:rsidR="000452FE" w:rsidRPr="004C4CCB" w:rsidRDefault="000452FE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3C819E" w14:textId="77777777" w:rsidR="000452FE" w:rsidRPr="004C4CCB" w:rsidRDefault="000452FE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ac"/>
        <w:tblW w:w="4995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4673"/>
      </w:tblGrid>
      <w:tr w:rsidR="007D37E4" w:rsidRPr="004C4CCB" w14:paraId="7F7F1DBE" w14:textId="77777777" w:rsidTr="000452FE">
        <w:tc>
          <w:tcPr>
            <w:tcW w:w="2500" w:type="pct"/>
          </w:tcPr>
          <w:p w14:paraId="1FB0AECE" w14:textId="77777777" w:rsidR="007D37E4" w:rsidRPr="004C4CCB" w:rsidRDefault="007D37E4" w:rsidP="007D37E4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C4C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ипломник</w:t>
            </w:r>
          </w:p>
          <w:p w14:paraId="738BD9D4" w14:textId="6EF3CD45" w:rsidR="007D37E4" w:rsidRPr="004C4CCB" w:rsidRDefault="007D37E4" w:rsidP="007D37E4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C4C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удент группы Б08-191-2</w:t>
            </w:r>
          </w:p>
        </w:tc>
        <w:tc>
          <w:tcPr>
            <w:tcW w:w="2500" w:type="pct"/>
          </w:tcPr>
          <w:p w14:paraId="76B6EA9A" w14:textId="77777777" w:rsidR="007D37E4" w:rsidRPr="004C4CCB" w:rsidRDefault="007D37E4" w:rsidP="007D37E4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14:paraId="5730A036" w14:textId="4C025C11" w:rsidR="007D37E4" w:rsidRPr="004C4CCB" w:rsidRDefault="000452FE" w:rsidP="000452F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C4C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                         </w:t>
            </w:r>
            <w:r w:rsidR="007D37E4" w:rsidRPr="004C4C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.Л. Поздеев</w:t>
            </w:r>
          </w:p>
        </w:tc>
      </w:tr>
      <w:tr w:rsidR="007D37E4" w:rsidRPr="004C4CCB" w14:paraId="15A41BE2" w14:textId="77777777" w:rsidTr="000452FE">
        <w:tc>
          <w:tcPr>
            <w:tcW w:w="2500" w:type="pct"/>
          </w:tcPr>
          <w:p w14:paraId="3FBD77BD" w14:textId="77777777" w:rsidR="007D37E4" w:rsidRPr="004C4CCB" w:rsidRDefault="007D37E4" w:rsidP="007D37E4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14:paraId="4AA4F1F7" w14:textId="67EBB38C" w:rsidR="007D37E4" w:rsidRPr="004C4CCB" w:rsidRDefault="007D37E4" w:rsidP="007D37E4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C4C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уководитель</w:t>
            </w:r>
          </w:p>
        </w:tc>
        <w:tc>
          <w:tcPr>
            <w:tcW w:w="2500" w:type="pct"/>
          </w:tcPr>
          <w:p w14:paraId="246AF057" w14:textId="77777777" w:rsidR="007D37E4" w:rsidRPr="004C4CCB" w:rsidRDefault="007D37E4" w:rsidP="007D37E4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14:paraId="34E378F5" w14:textId="66B87F76" w:rsidR="007D37E4" w:rsidRPr="004C4CCB" w:rsidRDefault="000452FE" w:rsidP="000452F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C4C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                           </w:t>
            </w:r>
            <w:r w:rsidR="007D37E4" w:rsidRPr="004C4C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.В. Султанов</w:t>
            </w:r>
          </w:p>
        </w:tc>
      </w:tr>
      <w:tr w:rsidR="007D37E4" w:rsidRPr="004C4CCB" w14:paraId="11C094BE" w14:textId="77777777" w:rsidTr="000452FE">
        <w:tc>
          <w:tcPr>
            <w:tcW w:w="2500" w:type="pct"/>
          </w:tcPr>
          <w:p w14:paraId="5ED02201" w14:textId="77777777" w:rsidR="007D37E4" w:rsidRPr="004C4CCB" w:rsidRDefault="007D37E4" w:rsidP="007D37E4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14:paraId="53CE6E83" w14:textId="2DFB1D78" w:rsidR="007D37E4" w:rsidRPr="004C4CCB" w:rsidRDefault="007D37E4" w:rsidP="007D37E4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4C4C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2500" w:type="pct"/>
          </w:tcPr>
          <w:p w14:paraId="28F20BF9" w14:textId="77777777" w:rsidR="007D37E4" w:rsidRPr="004C4CCB" w:rsidRDefault="007D37E4" w:rsidP="007D37E4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14:paraId="31728762" w14:textId="75B03BF0" w:rsidR="000452FE" w:rsidRPr="004C4CCB" w:rsidRDefault="000452FE" w:rsidP="000452FE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C4C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                                       В.П. Соболева</w:t>
            </w:r>
          </w:p>
        </w:tc>
      </w:tr>
      <w:tr w:rsidR="007D37E4" w:rsidRPr="004C4CCB" w14:paraId="553CAA9E" w14:textId="77777777" w:rsidTr="000452FE">
        <w:tc>
          <w:tcPr>
            <w:tcW w:w="2500" w:type="pct"/>
          </w:tcPr>
          <w:p w14:paraId="70128623" w14:textId="77777777" w:rsidR="000452FE" w:rsidRPr="004C4CCB" w:rsidRDefault="000452FE" w:rsidP="000452FE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14:paraId="24170435" w14:textId="25274F1B" w:rsidR="000452FE" w:rsidRPr="004C4CCB" w:rsidRDefault="000452FE" w:rsidP="000452FE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C4C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в. кафедрой ПО</w:t>
            </w:r>
          </w:p>
        </w:tc>
        <w:tc>
          <w:tcPr>
            <w:tcW w:w="2500" w:type="pct"/>
          </w:tcPr>
          <w:p w14:paraId="4B0ACA4A" w14:textId="77777777" w:rsidR="000452FE" w:rsidRPr="004C4CCB" w:rsidRDefault="000452FE" w:rsidP="000452F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14:paraId="22092E29" w14:textId="1BC455F9" w:rsidR="000452FE" w:rsidRPr="004C4CCB" w:rsidRDefault="000452FE" w:rsidP="000452F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C4CC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.В. Коробейников</w:t>
            </w:r>
          </w:p>
        </w:tc>
      </w:tr>
    </w:tbl>
    <w:p w14:paraId="3E512F10" w14:textId="3FD74FA5" w:rsidR="000452FE" w:rsidRPr="004C4CCB" w:rsidRDefault="000452FE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21755B1" w14:textId="143F3E98" w:rsidR="000452FE" w:rsidRPr="004C4CCB" w:rsidRDefault="000452FE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6D6FA69" w14:textId="39E01F83" w:rsidR="000452FE" w:rsidRPr="004C4CCB" w:rsidRDefault="000452FE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25A9F9" w14:textId="77777777" w:rsidR="000452FE" w:rsidRPr="004C4CCB" w:rsidRDefault="000452FE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FF973AC" w14:textId="77777777" w:rsidR="000452FE" w:rsidRPr="004C4CCB" w:rsidRDefault="000452FE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1BC209C" w14:textId="4B87489C" w:rsidR="007D37E4" w:rsidRPr="007D37E4" w:rsidRDefault="000452FE" w:rsidP="007D37E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C4CCB">
        <w:rPr>
          <w:rFonts w:ascii="Times New Roman" w:eastAsia="Times New Roman" w:hAnsi="Times New Roman" w:cs="Times New Roman"/>
          <w:sz w:val="24"/>
          <w:szCs w:val="24"/>
          <w:lang w:eastAsia="ru-RU"/>
        </w:rPr>
        <w:t>Ижевск 2020</w:t>
      </w:r>
      <w:r w:rsidR="007D37E4" w:rsidRPr="004C4CCB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sdt>
      <w:sdtPr>
        <w:rPr>
          <w:sz w:val="24"/>
          <w:szCs w:val="24"/>
        </w:rPr>
        <w:id w:val="-33045383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lang w:eastAsia="ja-JP"/>
        </w:rPr>
      </w:sdtEndPr>
      <w:sdtContent>
        <w:p w14:paraId="359EA99B" w14:textId="10519705" w:rsidR="007D3AD3" w:rsidRPr="004C4CCB" w:rsidRDefault="007D3AD3" w:rsidP="007D3AD3">
          <w:pPr>
            <w:pStyle w:val="ab"/>
            <w:spacing w:line="360" w:lineRule="auto"/>
            <w:jc w:val="center"/>
            <w:rPr>
              <w:rFonts w:ascii="Times New Roman" w:hAnsi="Times New Roman" w:cs="Times New Roman"/>
              <w:color w:val="auto"/>
              <w:sz w:val="24"/>
              <w:szCs w:val="24"/>
            </w:rPr>
          </w:pPr>
          <w:r w:rsidRPr="004C4CCB">
            <w:rPr>
              <w:rFonts w:ascii="Times New Roman" w:hAnsi="Times New Roman" w:cs="Times New Roman"/>
              <w:color w:val="auto"/>
              <w:sz w:val="24"/>
              <w:szCs w:val="24"/>
            </w:rPr>
            <w:t>ОГЛАВЛЕНИЕ</w:t>
          </w:r>
        </w:p>
        <w:p w14:paraId="33DAB47E" w14:textId="43CDACC2" w:rsidR="004C4CCB" w:rsidRPr="004C4CCB" w:rsidRDefault="007D3AD3">
          <w:pPr>
            <w:pStyle w:val="11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r w:rsidRPr="004C4CCB">
            <w:rPr>
              <w:sz w:val="24"/>
              <w:szCs w:val="24"/>
            </w:rPr>
            <w:fldChar w:fldCharType="begin"/>
          </w:r>
          <w:r w:rsidRPr="004C4CCB">
            <w:rPr>
              <w:sz w:val="24"/>
              <w:szCs w:val="24"/>
            </w:rPr>
            <w:instrText xml:space="preserve"> TOC \o "1-3" \h \z \u </w:instrText>
          </w:r>
          <w:r w:rsidRPr="004C4CCB">
            <w:rPr>
              <w:sz w:val="24"/>
              <w:szCs w:val="24"/>
            </w:rPr>
            <w:fldChar w:fldCharType="separate"/>
          </w:r>
          <w:hyperlink w:anchor="_Toc41297331" w:history="1">
            <w:r w:rsidR="004C4CCB"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 РАЗРАБОТКА СИСТЕМЫ УПРАВЛЕНИЯ УЧЕБНЫМ ПРОЦЕССОМ</w:t>
            </w:r>
            <w:r w:rsidR="004C4CCB" w:rsidRPr="004C4CCB">
              <w:rPr>
                <w:noProof/>
                <w:webHidden/>
                <w:sz w:val="24"/>
                <w:szCs w:val="24"/>
              </w:rPr>
              <w:tab/>
            </w:r>
            <w:r w:rsidR="004C4CCB"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="004C4CCB" w:rsidRPr="004C4CCB">
              <w:rPr>
                <w:noProof/>
                <w:webHidden/>
                <w:sz w:val="24"/>
                <w:szCs w:val="24"/>
              </w:rPr>
              <w:instrText xml:space="preserve"> PAGEREF _Toc41297331 \h </w:instrText>
            </w:r>
            <w:r w:rsidR="004C4CCB" w:rsidRPr="004C4CCB">
              <w:rPr>
                <w:noProof/>
                <w:webHidden/>
                <w:sz w:val="24"/>
                <w:szCs w:val="24"/>
              </w:rPr>
            </w:r>
            <w:r w:rsidR="004C4CCB"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4C4CCB" w:rsidRPr="004C4CCB">
              <w:rPr>
                <w:noProof/>
                <w:webHidden/>
                <w:sz w:val="24"/>
                <w:szCs w:val="24"/>
              </w:rPr>
              <w:t>4</w:t>
            </w:r>
            <w:r w:rsidR="004C4CCB"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4B1C04" w14:textId="69EF7887" w:rsidR="004C4CCB" w:rsidRPr="004C4CCB" w:rsidRDefault="004C4CCB">
          <w:pPr>
            <w:pStyle w:val="2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32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1. Обоснование целесообразности разработки системы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32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4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7EA1EB" w14:textId="06FA112E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33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1.1. Назначение системы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33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4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9166D65" w14:textId="5C2E21BB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34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1.2. Обоснование цели системы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34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4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6F77EF" w14:textId="0CEFE249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35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1.3. Обоснование состава автоматизируемых задач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35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4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58E72A" w14:textId="10106F51" w:rsidR="004C4CCB" w:rsidRPr="004C4CCB" w:rsidRDefault="004C4CCB">
          <w:pPr>
            <w:pStyle w:val="2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36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2. Аналитический обзор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36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5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A8F9D7" w14:textId="560374CB" w:rsidR="004C4CCB" w:rsidRPr="004C4CCB" w:rsidRDefault="004C4CCB">
          <w:pPr>
            <w:pStyle w:val="2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37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3. Основные требования к системе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37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5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985A72A" w14:textId="72F14E90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38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3.1. Основные цели создания системы и критерии эффективности ее функционирования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38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5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6ACBF9" w14:textId="3690DBAA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39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3.2. Функциональное назначение системы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39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6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72007DE" w14:textId="59E708A4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40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3.3. Особенности системы, условия эксплуатации, определяющие основные требования к системе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40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7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DAA598" w14:textId="257FF069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41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3.4. Требования к функциональной структуре системы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41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7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0F78CF" w14:textId="1BC8A634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42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3.5. Типовые проектные решения и (или) пакеты прикладных программ, применяемых в системе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42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10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9A66B6" w14:textId="419ECDC3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43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3.6. Требования к техническому обеспечению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43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11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62FF81" w14:textId="4A7B8E1B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44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3.7. Требования к программному обеспечению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44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11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F0B1DC" w14:textId="68496F39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45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1.3.8. Перспективность системы, возможности ее развития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45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11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E41A88" w14:textId="2E6E98A9" w:rsidR="004C4CCB" w:rsidRPr="004C4CCB" w:rsidRDefault="004C4CCB">
          <w:pPr>
            <w:pStyle w:val="2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46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  <w:lang w:eastAsia="ru-RU"/>
              </w:rPr>
              <w:t>1.4. Основные технические решения проекта системы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46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11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DA87DB" w14:textId="3CD7CEBC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47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  <w:lang w:eastAsia="ru-RU"/>
              </w:rPr>
              <w:t>1.4.1. Описание системы программного обеспечения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47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11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69ABC18" w14:textId="5F0DEEFC" w:rsidR="004C4CCB" w:rsidRPr="004C4CCB" w:rsidRDefault="004C4CCB">
          <w:pPr>
            <w:pStyle w:val="11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48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2. РАЗРАБОТКА ЗАДАЧ ПО СЕРВЕРНОЙ ЧАСТИ СИСТЕМЫ УПРАВЛЕНИЯ УЧЕБНЫМ ПРОЦЕССОМ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48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13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2EAEE7" w14:textId="2EE5E054" w:rsidR="004C4CCB" w:rsidRPr="004C4CCB" w:rsidRDefault="004C4CCB">
          <w:pPr>
            <w:pStyle w:val="2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49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2.1. Разработка сервиса авторизации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49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13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F880A7" w14:textId="52909810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50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2.1.1. Описание постановки задачи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50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13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E6C4B02" w14:textId="3EF4F770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51" w:history="1">
            <w:r w:rsidRPr="004C4CCB">
              <w:rPr>
                <w:rStyle w:val="a6"/>
                <w:rFonts w:eastAsia="Times New Roman" w:cs="Times New Roman"/>
                <w:bCs/>
                <w:noProof/>
                <w:sz w:val="24"/>
                <w:szCs w:val="24"/>
              </w:rPr>
              <w:t>2.1.2. Описание алгоритма регистрации пользователей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51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14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B863203" w14:textId="0DDB9181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52" w:history="1">
            <w:r w:rsidRPr="004C4CCB">
              <w:rPr>
                <w:rStyle w:val="a6"/>
                <w:rFonts w:eastAsia="Calibri" w:cs="Times New Roman"/>
                <w:noProof/>
                <w:sz w:val="24"/>
                <w:szCs w:val="24"/>
              </w:rPr>
              <w:t>2.1.3. Описание алгоритма аутентификации и авторизации пользователей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52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16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399654" w14:textId="653E26A2" w:rsidR="004C4CCB" w:rsidRPr="004C4CCB" w:rsidRDefault="004C4CCB">
          <w:pPr>
            <w:pStyle w:val="2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53" w:history="1">
            <w:r w:rsidRPr="004C4CCB">
              <w:rPr>
                <w:rStyle w:val="a6"/>
                <w:rFonts w:eastAsia="Calibri" w:cs="Times New Roman"/>
                <w:noProof/>
                <w:sz w:val="24"/>
                <w:szCs w:val="24"/>
              </w:rPr>
              <w:t>2.2. Разработка сервиса ресурсов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53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20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48C419" w14:textId="190237D5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54" w:history="1">
            <w:r w:rsidRPr="004C4CCB">
              <w:rPr>
                <w:rStyle w:val="a6"/>
                <w:rFonts w:eastAsia="Calibri" w:cs="Times New Roman"/>
                <w:noProof/>
                <w:sz w:val="24"/>
                <w:szCs w:val="24"/>
              </w:rPr>
              <w:t>2.2.1. Описание постановки задачи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54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20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97B3AC" w14:textId="77BE4A95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55" w:history="1">
            <w:r w:rsidRPr="004C4CCB">
              <w:rPr>
                <w:rStyle w:val="a6"/>
                <w:rFonts w:eastAsia="Calibri" w:cs="Times New Roman"/>
                <w:noProof/>
                <w:sz w:val="24"/>
                <w:szCs w:val="24"/>
              </w:rPr>
              <w:t>2.2.2. Описание алгоритма предоставления данных для приложений преподавателя и студента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55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23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AD496FE" w14:textId="6B102812" w:rsidR="004C4CCB" w:rsidRPr="004C4CCB" w:rsidRDefault="004C4CCB">
          <w:pPr>
            <w:pStyle w:val="2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56" w:history="1">
            <w:r w:rsidRPr="004C4CCB">
              <w:rPr>
                <w:rStyle w:val="a6"/>
                <w:rFonts w:eastAsia="Calibri" w:cs="Times New Roman"/>
                <w:noProof/>
                <w:sz w:val="24"/>
                <w:szCs w:val="24"/>
              </w:rPr>
              <w:t>2.3. Описание контрольного примера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56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28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B14904" w14:textId="07A71D76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57" w:history="1">
            <w:r w:rsidRPr="004C4CCB">
              <w:rPr>
                <w:rStyle w:val="a6"/>
                <w:rFonts w:eastAsia="Calibri" w:cs="Times New Roman"/>
                <w:noProof/>
                <w:sz w:val="24"/>
                <w:szCs w:val="24"/>
              </w:rPr>
              <w:t>2.3.1. Назначение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57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28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4B07E0" w14:textId="3B7BE705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58" w:history="1">
            <w:r w:rsidRPr="004C4CCB">
              <w:rPr>
                <w:rStyle w:val="a6"/>
                <w:rFonts w:eastAsia="Calibri" w:cs="Times New Roman"/>
                <w:noProof/>
                <w:sz w:val="24"/>
                <w:szCs w:val="24"/>
              </w:rPr>
              <w:t>2.3.2. Исходные данные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58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28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7A0C04" w14:textId="007B6CF8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59" w:history="1">
            <w:r w:rsidRPr="004C4CCB">
              <w:rPr>
                <w:rStyle w:val="a6"/>
                <w:rFonts w:eastAsia="Calibri" w:cs="Times New Roman"/>
                <w:noProof/>
                <w:sz w:val="24"/>
                <w:szCs w:val="24"/>
              </w:rPr>
              <w:t>2.3.4. Результаты расчета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59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28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E2BE82B" w14:textId="614675DE" w:rsidR="004C4CCB" w:rsidRPr="004C4CCB" w:rsidRDefault="004C4CCB">
          <w:pPr>
            <w:pStyle w:val="3"/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41297360" w:history="1">
            <w:r w:rsidRPr="004C4CCB">
              <w:rPr>
                <w:rStyle w:val="a6"/>
                <w:rFonts w:eastAsia="Calibri" w:cs="Times New Roman"/>
                <w:noProof/>
                <w:sz w:val="24"/>
                <w:szCs w:val="24"/>
              </w:rPr>
              <w:t>2.3.5. Результаты испытания программы</w:t>
            </w:r>
            <w:r w:rsidRPr="004C4CCB">
              <w:rPr>
                <w:noProof/>
                <w:webHidden/>
                <w:sz w:val="24"/>
                <w:szCs w:val="24"/>
              </w:rPr>
              <w:tab/>
            </w:r>
            <w:r w:rsidRPr="004C4CCB">
              <w:rPr>
                <w:noProof/>
                <w:webHidden/>
                <w:sz w:val="24"/>
                <w:szCs w:val="24"/>
              </w:rPr>
              <w:fldChar w:fldCharType="begin"/>
            </w:r>
            <w:r w:rsidRPr="004C4CCB">
              <w:rPr>
                <w:noProof/>
                <w:webHidden/>
                <w:sz w:val="24"/>
                <w:szCs w:val="24"/>
              </w:rPr>
              <w:instrText xml:space="preserve"> PAGEREF _Toc41297360 \h </w:instrText>
            </w:r>
            <w:r w:rsidRPr="004C4CCB">
              <w:rPr>
                <w:noProof/>
                <w:webHidden/>
                <w:sz w:val="24"/>
                <w:szCs w:val="24"/>
              </w:rPr>
            </w:r>
            <w:r w:rsidRPr="004C4CC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C4CCB">
              <w:rPr>
                <w:noProof/>
                <w:webHidden/>
                <w:sz w:val="24"/>
                <w:szCs w:val="24"/>
              </w:rPr>
              <w:t>30</w:t>
            </w:r>
            <w:r w:rsidRPr="004C4C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DD7F38" w14:textId="05769710" w:rsidR="007D3AD3" w:rsidRPr="004C4CCB" w:rsidRDefault="007D3AD3">
          <w:pPr>
            <w:rPr>
              <w:sz w:val="24"/>
              <w:szCs w:val="24"/>
            </w:rPr>
          </w:pPr>
          <w:r w:rsidRPr="004C4CCB">
            <w:rPr>
              <w:b/>
              <w:bCs/>
              <w:sz w:val="24"/>
              <w:szCs w:val="24"/>
            </w:rPr>
            <w:fldChar w:fldCharType="end"/>
          </w:r>
        </w:p>
      </w:sdtContent>
    </w:sdt>
    <w:p w14:paraId="3D4407E3" w14:textId="77777777" w:rsidR="007D3AD3" w:rsidRPr="004C4CCB" w:rsidRDefault="007D3AD3" w:rsidP="007D3AD3">
      <w:pPr>
        <w:spacing w:after="0" w:line="259" w:lineRule="auto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br w:type="page"/>
      </w:r>
    </w:p>
    <w:p w14:paraId="75EF7716" w14:textId="24D259BF" w:rsidR="007D3AD3" w:rsidRPr="004C4CCB" w:rsidRDefault="007D3AD3" w:rsidP="007D3AD3">
      <w:pPr>
        <w:spacing w:after="0" w:line="360" w:lineRule="auto"/>
        <w:contextualSpacing/>
        <w:jc w:val="center"/>
        <w:outlineLvl w:val="0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0" w:name="_Toc38790910"/>
      <w:bookmarkStart w:id="1" w:name="_Toc327411551"/>
      <w:bookmarkStart w:id="2" w:name="_Toc513162539"/>
      <w:bookmarkStart w:id="3" w:name="_Toc513164541"/>
      <w:bookmarkStart w:id="4" w:name="_Toc41294057"/>
      <w:bookmarkStart w:id="5" w:name="_Toc41297331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 xml:space="preserve">1. РАЗРАБОТКА </w:t>
      </w:r>
      <w:bookmarkEnd w:id="0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ИСТЕМЫ УПРАВЛЕНИЯ УЧЕБНЫМ ПРОЦЕССОМ</w:t>
      </w:r>
      <w:bookmarkEnd w:id="4"/>
      <w:bookmarkEnd w:id="5"/>
    </w:p>
    <w:p w14:paraId="7EB88F35" w14:textId="3B446C66" w:rsidR="007D3AD3" w:rsidRPr="004C4CCB" w:rsidRDefault="007D3AD3" w:rsidP="007D3AD3">
      <w:pPr>
        <w:spacing w:after="0" w:line="360" w:lineRule="auto"/>
        <w:ind w:firstLine="851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6" w:name="_Toc517006368"/>
      <w:bookmarkStart w:id="7" w:name="_Toc41294058"/>
      <w:bookmarkStart w:id="8" w:name="_Toc41297332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1. Обоснование целесообразности разработки </w:t>
      </w:r>
      <w:bookmarkEnd w:id="1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истемы</w:t>
      </w:r>
      <w:bookmarkEnd w:id="2"/>
      <w:bookmarkEnd w:id="3"/>
      <w:bookmarkEnd w:id="6"/>
      <w:bookmarkEnd w:id="7"/>
      <w:bookmarkEnd w:id="8"/>
    </w:p>
    <w:p w14:paraId="095AED27" w14:textId="43B9F3EA" w:rsidR="007D3AD3" w:rsidRPr="004C4CCB" w:rsidRDefault="007D3AD3" w:rsidP="007D3AD3">
      <w:pPr>
        <w:spacing w:after="0" w:line="360" w:lineRule="auto"/>
        <w:ind w:firstLine="851"/>
        <w:contextualSpacing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9" w:name="_Toc327411552"/>
      <w:bookmarkStart w:id="10" w:name="_Toc513162540"/>
      <w:bookmarkStart w:id="11" w:name="_Toc513164542"/>
      <w:bookmarkStart w:id="12" w:name="_Toc517006369"/>
      <w:bookmarkStart w:id="13" w:name="_Toc41294059"/>
      <w:bookmarkStart w:id="14" w:name="_Toc41297333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1.1. Назначение системы</w:t>
      </w:r>
      <w:bookmarkStart w:id="15" w:name="_Toc327411553"/>
      <w:bookmarkEnd w:id="9"/>
      <w:bookmarkEnd w:id="10"/>
      <w:bookmarkEnd w:id="11"/>
      <w:bookmarkEnd w:id="12"/>
      <w:bookmarkEnd w:id="13"/>
      <w:bookmarkEnd w:id="14"/>
    </w:p>
    <w:p w14:paraId="00489F41" w14:textId="77777777" w:rsidR="007D3AD3" w:rsidRPr="004C4CCB" w:rsidRDefault="007D3AD3" w:rsidP="007D3AD3">
      <w:pPr>
        <w:spacing w:before="480"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6" w:name="_Toc513164543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истема должна </w:t>
      </w:r>
      <w:bookmarkEnd w:id="16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едоставлять студентам и преподавателям удобный доступ через мобильные устройства к наиболее важной информации в учебном процессе и должна быть легко адаптируемой под использование в любом ВУЗе, а серверная часть системы должна иметь возможность развертывания на большинстве современных операционных систем.</w:t>
      </w:r>
    </w:p>
    <w:p w14:paraId="7D1228EC" w14:textId="70950AEC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17" w:name="_Toc513162542"/>
      <w:bookmarkStart w:id="18" w:name="_Toc513164550"/>
      <w:bookmarkStart w:id="19" w:name="_Toc517006370"/>
      <w:bookmarkStart w:id="20" w:name="_Toc41294060"/>
      <w:bookmarkStart w:id="21" w:name="_Toc41297334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1.2. Обоснование цели системы</w:t>
      </w:r>
      <w:bookmarkStart w:id="22" w:name="_Toc513162543"/>
      <w:bookmarkStart w:id="23" w:name="_Toc513164552"/>
      <w:bookmarkStart w:id="24" w:name="_Toc327411554"/>
      <w:bookmarkEnd w:id="15"/>
      <w:bookmarkEnd w:id="17"/>
      <w:bookmarkEnd w:id="18"/>
      <w:bookmarkEnd w:id="19"/>
      <w:bookmarkEnd w:id="20"/>
      <w:bookmarkEnd w:id="21"/>
    </w:p>
    <w:p w14:paraId="3CB8DB4D" w14:textId="77777777" w:rsidR="007D3AD3" w:rsidRPr="004C4CCB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25" w:name="_Toc513162544"/>
      <w:bookmarkStart w:id="26" w:name="_Toc513164553"/>
      <w:bookmarkEnd w:id="22"/>
      <w:bookmarkEnd w:id="23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последнее десятилетие большими темпами идет рост рынка мобильных приложений. Это стало возможным благодаря росту числа владельцев смартфонов (за прошлый год отгружено около 1 миллиарда смартфонов) и повышению ценности быстрого доступа к информации в условиях, когда воспользоваться настольным компьютером не представляется возможным. Поэтому, для увеличения эффективности обучения в ВУЗе, студентам и преподавателям необходимы новые мобильные способы взаимодействия. </w:t>
      </w:r>
    </w:p>
    <w:p w14:paraId="1AC1DAB0" w14:textId="77777777" w:rsidR="007D3AD3" w:rsidRPr="004C4CCB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От количества пользователей напрямую зависит качество системы и скорость ее улучшения, поэтому система не должна иметь привязки к определенному ВУЗу, это позволит легко разворачивать ее в разных ВУЗах и получать опыт использования большим количеством пользователей, и в дальнейшем, благодаря этому опыту, разработчики смогут исправлять недочеты системы и добавлять новые функции, и все нововведения будут доступны сразу нескольким ВУЗам-клиентам. Такая универсальность позволит оставить позади системы с подобным функционалом, привязанные к определенному ВУЗу.</w:t>
      </w:r>
    </w:p>
    <w:p w14:paraId="19EF50E1" w14:textId="0B707D87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27" w:name="_Toc513162545"/>
      <w:bookmarkStart w:id="28" w:name="_Toc513164554"/>
      <w:bookmarkStart w:id="29" w:name="_Toc517006371"/>
      <w:bookmarkStart w:id="30" w:name="_Toc41294061"/>
      <w:bookmarkStart w:id="31" w:name="_Toc41297335"/>
      <w:bookmarkEnd w:id="25"/>
      <w:bookmarkEnd w:id="26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1.3. Обоснование состава автоматизируемых задач</w:t>
      </w:r>
      <w:bookmarkEnd w:id="24"/>
      <w:bookmarkEnd w:id="27"/>
      <w:bookmarkEnd w:id="28"/>
      <w:bookmarkEnd w:id="29"/>
      <w:bookmarkEnd w:id="30"/>
      <w:bookmarkEnd w:id="31"/>
    </w:p>
    <w:p w14:paraId="0CFE9165" w14:textId="72D3FEE0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Главной задачей системы является увеличение эффективности взаимодействия преподавателей и студентов</w:t>
      </w:r>
      <w:r w:rsidR="00D5445E"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 ВУЗах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. В состав главной задачи входит обеспечение легкого, быстрого доступа преподавателей и студентов к необходимой для учебного процесса информации.</w:t>
      </w:r>
      <w:bookmarkStart w:id="32" w:name="_Toc327411555"/>
      <w:bookmarkStart w:id="33" w:name="_Toc513162546"/>
      <w:bookmarkStart w:id="34" w:name="_Toc513164555"/>
      <w:bookmarkStart w:id="35" w:name="_Toc517006372"/>
    </w:p>
    <w:p w14:paraId="04E5000B" w14:textId="485F5C35" w:rsidR="00D5445E" w:rsidRPr="004C4CCB" w:rsidRDefault="00D5445E" w:rsidP="007D3AD3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Задача серверной части состоит в том, чтобы </w:t>
      </w:r>
      <w:r w:rsidR="001C7267"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едоставить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мобильны</w:t>
      </w:r>
      <w:r w:rsidR="001C7267"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м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иложени</w:t>
      </w:r>
      <w:r w:rsidR="001C7267"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ям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единый способ доступа к данным, независимо от университета</w:t>
      </w:r>
      <w:r w:rsidR="001C7267"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в котором система развернута. Серверная часть должна обеспечить безопасность пользовательских данных и предоставлять данные в удобном для обработки на мобильных приложениях виде, а также обеспечить работу </w:t>
      </w:r>
      <w:r w:rsidR="001C7267"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USH</w:t>
      </w:r>
      <w:r w:rsidR="001C7267"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-уведомлений.</w:t>
      </w:r>
    </w:p>
    <w:p w14:paraId="0D6136F2" w14:textId="2A12BE90" w:rsidR="001C7267" w:rsidRPr="004C4CCB" w:rsidRDefault="001C7267" w:rsidP="007D3AD3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з всего вышесказанного следует список задач для разработки серверной части:</w:t>
      </w:r>
    </w:p>
    <w:p w14:paraId="2C25574E" w14:textId="102E99D0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роектирование базы данных;</w:t>
      </w:r>
    </w:p>
    <w:p w14:paraId="66CF728A" w14:textId="3CC42455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сервиса авторизации;</w:t>
      </w:r>
    </w:p>
    <w:p w14:paraId="4BB2AB78" w14:textId="16E89CE7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сервиса ресурсов;</w:t>
      </w:r>
    </w:p>
    <w:p w14:paraId="74D801E3" w14:textId="200C133C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азработка сервиса 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PUSH-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уведомлений.</w:t>
      </w:r>
    </w:p>
    <w:p w14:paraId="1D1C9860" w14:textId="50E50FEB" w:rsidR="007D3AD3" w:rsidRPr="004C4CCB" w:rsidRDefault="007D3AD3" w:rsidP="007D3AD3">
      <w:pPr>
        <w:spacing w:before="720" w:after="0" w:line="360" w:lineRule="auto"/>
        <w:ind w:firstLine="851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36" w:name="_Toc41294062"/>
      <w:bookmarkStart w:id="37" w:name="_Toc41297336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 Аналитический обзор</w:t>
      </w:r>
      <w:bookmarkStart w:id="38" w:name="_Toc513164556"/>
      <w:bookmarkEnd w:id="32"/>
      <w:bookmarkEnd w:id="33"/>
      <w:bookmarkEnd w:id="34"/>
      <w:bookmarkEnd w:id="35"/>
      <w:bookmarkEnd w:id="36"/>
      <w:bookmarkEnd w:id="37"/>
    </w:p>
    <w:bookmarkEnd w:id="38"/>
    <w:p w14:paraId="6D0E55B1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одобные системы, предоставляющие доступ через мобильные приложения, есть у таких университетов, как </w:t>
      </w:r>
      <w:proofErr w:type="spellStart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УрФУ</w:t>
      </w:r>
      <w:proofErr w:type="spellEnd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, ИТМО и БГУ. Однако они заточены под определенный ВУЗ и их функциональность ограничена одним типом пользователей (студентами). </w:t>
      </w:r>
    </w:p>
    <w:p w14:paraId="59FA57B1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 ИжГТУ подобный функционал на данный момент выполняют веб-сайты университета </w:t>
      </w:r>
      <w:proofErr w:type="spellStart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istu</w:t>
      </w:r>
      <w:proofErr w:type="spellEnd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proofErr w:type="spellStart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ru</w:t>
      </w:r>
      <w:proofErr w:type="spellEnd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 </w:t>
      </w:r>
      <w:proofErr w:type="spellStart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ee</w:t>
      </w:r>
      <w:proofErr w:type="spellEnd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proofErr w:type="spellStart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istu</w:t>
      </w:r>
      <w:proofErr w:type="spellEnd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proofErr w:type="spellStart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ru</w:t>
      </w:r>
      <w:proofErr w:type="spellEnd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но проблема в том, что ими неудобно пользоваться на мобильных устройствах и важные в учебном процессе функции распределены на несколько сайтов.</w:t>
      </w:r>
    </w:p>
    <w:p w14:paraId="74030CD2" w14:textId="2663CE78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Главное преимущество </w:t>
      </w:r>
      <w:r w:rsidR="001C7267"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азрабатываемой 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истемы в возможности масштабирования на любое количество учебных заведений. Такой возможности не имеет ни одна известная система для ВУЗов. И такую возможность можно реализовать благодаря наличию </w:t>
      </w:r>
      <w:r w:rsidR="001C7267"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обственной 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ной части системы.</w:t>
      </w:r>
    </w:p>
    <w:p w14:paraId="5C5AEE7C" w14:textId="025CE095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Чтобы серверную часть можно было развернуть без технических проблем в любом ВУЗе, она должна иметь возможность разворачивания на любой популярной ОС и быть максимально дешевой в обслуживании. Поэтому для разработки серверной части были выбраны: СУБД </w:t>
      </w:r>
      <w:proofErr w:type="spellStart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PostgresSQL</w:t>
      </w:r>
      <w:proofErr w:type="spellEnd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платформа разработки общего назначения с открытым кодом .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NET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Core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 язык программирования 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C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#.</w:t>
      </w:r>
      <w:bookmarkStart w:id="39" w:name="_Toc327411558"/>
      <w:bookmarkStart w:id="40" w:name="_Toc513162553"/>
      <w:bookmarkStart w:id="41" w:name="_Toc513164563"/>
      <w:bookmarkStart w:id="42" w:name="_Toc517006373"/>
    </w:p>
    <w:p w14:paraId="277BF2E6" w14:textId="22C1899B" w:rsidR="007D3AD3" w:rsidRPr="004C4CCB" w:rsidRDefault="007D3AD3" w:rsidP="007D3AD3">
      <w:pPr>
        <w:spacing w:before="720" w:after="0" w:line="360" w:lineRule="auto"/>
        <w:ind w:firstLine="851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43" w:name="_Toc41294063"/>
      <w:bookmarkStart w:id="44" w:name="_Toc41297337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3. Основные требования к системе</w:t>
      </w:r>
      <w:bookmarkEnd w:id="39"/>
      <w:bookmarkEnd w:id="40"/>
      <w:bookmarkEnd w:id="41"/>
      <w:bookmarkEnd w:id="42"/>
      <w:bookmarkEnd w:id="43"/>
      <w:bookmarkEnd w:id="44"/>
    </w:p>
    <w:p w14:paraId="592231F4" w14:textId="303D5228" w:rsidR="007D3AD3" w:rsidRPr="004C4CCB" w:rsidRDefault="007D3AD3" w:rsidP="007D3AD3">
      <w:pPr>
        <w:spacing w:before="100" w:beforeAutospacing="1" w:after="100" w:afterAutospacing="1" w:line="360" w:lineRule="auto"/>
        <w:ind w:firstLine="851"/>
        <w:contextualSpacing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45" w:name="_Toc327411559"/>
      <w:bookmarkStart w:id="46" w:name="_Toc513162554"/>
      <w:bookmarkStart w:id="47" w:name="_Toc513164564"/>
      <w:bookmarkStart w:id="48" w:name="_Toc517006374"/>
      <w:bookmarkStart w:id="49" w:name="_Toc41294064"/>
      <w:bookmarkStart w:id="50" w:name="_Toc41297338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3.1. </w:t>
      </w:r>
      <w:bookmarkEnd w:id="45"/>
      <w:bookmarkEnd w:id="46"/>
      <w:bookmarkEnd w:id="47"/>
      <w:bookmarkEnd w:id="48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сновные цели создания системы и критерии эффективности ее функционирования</w:t>
      </w:r>
      <w:bookmarkEnd w:id="49"/>
      <w:bookmarkEnd w:id="50"/>
    </w:p>
    <w:p w14:paraId="0FE333A9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Основной задачей проекта является предоставление мобильного доступа к наиболее важной и необходимой информации, используемой в процессе обучения студентов. А также, чтобы серверную часть системы можно было развернуть в разных ОС.</w:t>
      </w:r>
    </w:p>
    <w:p w14:paraId="1A41A1F4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связи с этим требуется выполнять следующие требования: </w:t>
      </w:r>
    </w:p>
    <w:p w14:paraId="62EED306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 xml:space="preserve">серверная часть должна иметь возможность установки на операционных системах </w:t>
      </w:r>
      <w:r w:rsidRPr="004C4CCB">
        <w:rPr>
          <w:sz w:val="24"/>
          <w:szCs w:val="24"/>
          <w:lang w:val="en-US"/>
        </w:rPr>
        <w:t>Linux</w:t>
      </w:r>
      <w:r w:rsidRPr="004C4CCB">
        <w:rPr>
          <w:sz w:val="24"/>
          <w:szCs w:val="24"/>
        </w:rPr>
        <w:t xml:space="preserve"> и </w:t>
      </w:r>
      <w:r w:rsidRPr="004C4CCB">
        <w:rPr>
          <w:sz w:val="24"/>
          <w:szCs w:val="24"/>
          <w:lang w:val="en-US"/>
        </w:rPr>
        <w:t>Windows</w:t>
      </w:r>
      <w:r w:rsidRPr="004C4CCB">
        <w:rPr>
          <w:sz w:val="24"/>
          <w:szCs w:val="24"/>
        </w:rPr>
        <w:t>;</w:t>
      </w:r>
    </w:p>
    <w:p w14:paraId="7F226EA8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lastRenderedPageBreak/>
        <w:t>приложение должно иметь раздельный функционал для студента и преподавателя;</w:t>
      </w:r>
    </w:p>
    <w:p w14:paraId="66FC2F4C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 xml:space="preserve">доступ к информации должен быть осуществлен через разрабатываемое </w:t>
      </w:r>
      <w:r w:rsidRPr="004C4CCB">
        <w:rPr>
          <w:sz w:val="24"/>
          <w:szCs w:val="24"/>
          <w:lang w:val="en-US"/>
        </w:rPr>
        <w:t>API</w:t>
      </w:r>
      <w:r w:rsidRPr="004C4CCB">
        <w:rPr>
          <w:sz w:val="24"/>
          <w:szCs w:val="24"/>
        </w:rPr>
        <w:t>;</w:t>
      </w:r>
    </w:p>
    <w:p w14:paraId="73AF51A5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должна иметься возможность переноса в базу данных системы необходимых данных университета, с соблюдением требований информационной безопасности;</w:t>
      </w:r>
    </w:p>
    <w:p w14:paraId="27DC1B62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архитектура системы должна быть легко актуализируемой и иметь возможность долгосрочной поддержки с использованием современных инструментов разработки;</w:t>
      </w:r>
    </w:p>
    <w:p w14:paraId="42133C91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 xml:space="preserve">итоговые данные должны отображаться в удобном для восприятия формате, с использованием современных практик </w:t>
      </w:r>
      <w:r w:rsidRPr="004C4CCB">
        <w:rPr>
          <w:sz w:val="24"/>
          <w:szCs w:val="24"/>
          <w:lang w:val="en-US"/>
        </w:rPr>
        <w:t>UX</w:t>
      </w:r>
      <w:r w:rsidRPr="004C4CCB">
        <w:rPr>
          <w:sz w:val="24"/>
          <w:szCs w:val="24"/>
        </w:rPr>
        <w:t>-дизайна.</w:t>
      </w:r>
    </w:p>
    <w:p w14:paraId="770768D4" w14:textId="60EFFB10" w:rsidR="007D3AD3" w:rsidRPr="004C4CCB" w:rsidRDefault="000452FE" w:rsidP="007D3AD3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51" w:name="_Toc327411560"/>
      <w:bookmarkStart w:id="52" w:name="_Toc513162555"/>
      <w:bookmarkStart w:id="53" w:name="_Toc513164565"/>
      <w:bookmarkStart w:id="54" w:name="_Toc517006375"/>
      <w:bookmarkStart w:id="55" w:name="_Toc41294065"/>
      <w:bookmarkStart w:id="56" w:name="_Toc41297339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7D3AD3"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3.2. Функциональное назначение системы</w:t>
      </w:r>
      <w:bookmarkEnd w:id="51"/>
      <w:bookmarkEnd w:id="52"/>
      <w:bookmarkEnd w:id="53"/>
      <w:bookmarkEnd w:id="54"/>
      <w:bookmarkEnd w:id="55"/>
      <w:bookmarkEnd w:id="56"/>
    </w:p>
    <w:p w14:paraId="724D8B44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 состав задач для разработки приложения студента входят следующие пункты:</w:t>
      </w:r>
    </w:p>
    <w:p w14:paraId="23E4B274" w14:textId="77777777" w:rsidR="007D3AD3" w:rsidRPr="004C4CCB" w:rsidRDefault="007D3AD3" w:rsidP="007D3AD3">
      <w:pPr>
        <w:pStyle w:val="a"/>
        <w:numPr>
          <w:ilvl w:val="0"/>
          <w:numId w:val="8"/>
        </w:numPr>
        <w:rPr>
          <w:sz w:val="24"/>
          <w:szCs w:val="24"/>
        </w:rPr>
      </w:pPr>
      <w:r w:rsidRPr="004C4CCB">
        <w:rPr>
          <w:sz w:val="24"/>
          <w:szCs w:val="24"/>
        </w:rPr>
        <w:t>вывод и возможность редактирования информации из личного профиля;</w:t>
      </w:r>
    </w:p>
    <w:p w14:paraId="179EE4A2" w14:textId="77777777" w:rsidR="007D3AD3" w:rsidRPr="004C4CCB" w:rsidRDefault="007D3AD3" w:rsidP="007D3AD3">
      <w:pPr>
        <w:pStyle w:val="a"/>
        <w:numPr>
          <w:ilvl w:val="0"/>
          <w:numId w:val="8"/>
        </w:numPr>
        <w:spacing w:before="100" w:beforeAutospacing="1" w:after="100" w:afterAutospacing="1"/>
        <w:rPr>
          <w:sz w:val="24"/>
          <w:szCs w:val="24"/>
        </w:rPr>
      </w:pPr>
      <w:r w:rsidRPr="004C4CCB">
        <w:rPr>
          <w:sz w:val="24"/>
          <w:szCs w:val="24"/>
        </w:rPr>
        <w:t>вывод информации о преподавателе(-</w:t>
      </w:r>
      <w:proofErr w:type="spellStart"/>
      <w:r w:rsidRPr="004C4CCB">
        <w:rPr>
          <w:sz w:val="24"/>
          <w:szCs w:val="24"/>
        </w:rPr>
        <w:t>ях</w:t>
      </w:r>
      <w:proofErr w:type="spellEnd"/>
      <w:r w:rsidRPr="004C4CCB">
        <w:rPr>
          <w:sz w:val="24"/>
          <w:szCs w:val="24"/>
        </w:rPr>
        <w:t>);</w:t>
      </w:r>
    </w:p>
    <w:p w14:paraId="45B5E22F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ывод актуальной информации о состоянии зачетной книжки;</w:t>
      </w:r>
    </w:p>
    <w:p w14:paraId="6DB2FBEA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ывод информации о расписании занятий;</w:t>
      </w:r>
    </w:p>
    <w:p w14:paraId="06772DDB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озможность получения информации о конкретном предмете;</w:t>
      </w:r>
    </w:p>
    <w:p w14:paraId="2526E920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озможность получения информации о прогрессе выполнения задач;</w:t>
      </w:r>
    </w:p>
    <w:p w14:paraId="60CA3DCD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ывод информации о составе группы;</w:t>
      </w:r>
    </w:p>
    <w:p w14:paraId="49B1BEC2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озможность получения информации о новостях университета и объявлениях от преподавателей/старост.</w:t>
      </w:r>
    </w:p>
    <w:p w14:paraId="42EFF7C9" w14:textId="77777777" w:rsidR="007D3AD3" w:rsidRPr="004C4CCB" w:rsidRDefault="007D3AD3" w:rsidP="007D3AD3">
      <w:pPr>
        <w:tabs>
          <w:tab w:val="left" w:pos="0"/>
        </w:tabs>
        <w:spacing w:before="100" w:beforeAutospacing="1" w:after="100" w:afterAutospacing="1" w:line="360" w:lineRule="auto"/>
        <w:ind w:left="1418"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0B01B5A9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 состав задач для разработки приложения преподавателя входят следующие пункты:</w:t>
      </w:r>
    </w:p>
    <w:p w14:paraId="5BA2CD7D" w14:textId="77777777" w:rsidR="007D3AD3" w:rsidRPr="004C4CCB" w:rsidRDefault="007D3AD3" w:rsidP="007D3AD3">
      <w:pPr>
        <w:pStyle w:val="a"/>
        <w:numPr>
          <w:ilvl w:val="0"/>
          <w:numId w:val="7"/>
        </w:numPr>
        <w:tabs>
          <w:tab w:val="clear" w:pos="993"/>
          <w:tab w:val="left" w:pos="0"/>
        </w:tabs>
        <w:rPr>
          <w:sz w:val="24"/>
          <w:szCs w:val="24"/>
        </w:rPr>
      </w:pPr>
      <w:r w:rsidRPr="004C4CCB">
        <w:rPr>
          <w:sz w:val="24"/>
          <w:szCs w:val="24"/>
        </w:rPr>
        <w:t>вывод и возможность редактирования информации из личного профиля;</w:t>
      </w:r>
    </w:p>
    <w:p w14:paraId="0FB21DFD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ывод информации о студентах;</w:t>
      </w:r>
    </w:p>
    <w:p w14:paraId="3F3523C4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ывод информации о расписании занятий;</w:t>
      </w:r>
    </w:p>
    <w:p w14:paraId="74A9DA29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озможность получения информации о преподаваемых предметах;</w:t>
      </w:r>
    </w:p>
    <w:p w14:paraId="33234D6F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озможность получения и редактирования информации о прогрессе выполнения задач студентами;</w:t>
      </w:r>
    </w:p>
    <w:p w14:paraId="6C5E5C96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ывод информации об обучаемых группах студентов;</w:t>
      </w:r>
    </w:p>
    <w:p w14:paraId="7B12C858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озможность создания объявления для студентов.</w:t>
      </w:r>
    </w:p>
    <w:p w14:paraId="1A9CE0DE" w14:textId="37771902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57" w:name="_Toc327411561"/>
      <w:bookmarkStart w:id="58" w:name="_Toc513162556"/>
      <w:bookmarkStart w:id="59" w:name="_Toc513164566"/>
      <w:bookmarkStart w:id="60" w:name="_Toc517006376"/>
      <w:bookmarkStart w:id="61" w:name="_Toc41294066"/>
      <w:bookmarkStart w:id="62" w:name="_Toc41297340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1.</w:t>
      </w:r>
      <w:r w:rsidR="007D3AD3"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3.3. Особенности системы, условия эксплуатации, определяющие основные требования к системе</w:t>
      </w:r>
      <w:bookmarkEnd w:id="57"/>
      <w:bookmarkEnd w:id="58"/>
      <w:bookmarkEnd w:id="59"/>
      <w:bookmarkEnd w:id="60"/>
      <w:bookmarkEnd w:id="61"/>
      <w:bookmarkEnd w:id="62"/>
    </w:p>
    <w:p w14:paraId="0F6B52BC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азрабатываемая система будет эксплуатироваться на личном девайсе пользователя, но приложение не потребует больших вычислительных ресурсов, поэтому оно способно работать и на маломощных устройствах. Требуется загрузить установочный .</w:t>
      </w:r>
      <w:proofErr w:type="spellStart"/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pk</w:t>
      </w:r>
      <w:proofErr w:type="spellEnd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файл, с помощью которого устанавливается приложение.</w:t>
      </w:r>
    </w:p>
    <w:p w14:paraId="23519E9C" w14:textId="6F46A290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63" w:name="_Toc327411562"/>
      <w:bookmarkStart w:id="64" w:name="_Toc513162557"/>
      <w:bookmarkStart w:id="65" w:name="_Toc513164567"/>
      <w:bookmarkStart w:id="66" w:name="_Toc517006377"/>
      <w:bookmarkStart w:id="67" w:name="_Toc41294067"/>
      <w:bookmarkStart w:id="68" w:name="_Toc41297341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7D3AD3"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3.4. Требования к функциональной структуре системы</w:t>
      </w:r>
      <w:bookmarkEnd w:id="63"/>
      <w:bookmarkEnd w:id="64"/>
      <w:bookmarkEnd w:id="65"/>
      <w:bookmarkEnd w:id="66"/>
      <w:bookmarkEnd w:id="67"/>
      <w:bookmarkEnd w:id="68"/>
    </w:p>
    <w:p w14:paraId="0D3E95E0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истема предназначена для решения следующих задач:</w:t>
      </w:r>
    </w:p>
    <w:p w14:paraId="350865A0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повышение удобства работы с личной информацией – отображение профиля с личной информацией</w:t>
      </w:r>
    </w:p>
    <w:p w14:paraId="1E2F8E42" w14:textId="77777777" w:rsidR="007D3AD3" w:rsidRPr="004C4CCB" w:rsidRDefault="007D3AD3" w:rsidP="000412DF">
      <w:pPr>
        <w:pStyle w:val="a0"/>
        <w:ind w:firstLine="1701"/>
        <w:rPr>
          <w:sz w:val="24"/>
          <w:szCs w:val="24"/>
        </w:rPr>
      </w:pPr>
      <w:r w:rsidRPr="004C4CCB">
        <w:rPr>
          <w:sz w:val="24"/>
          <w:szCs w:val="24"/>
        </w:rPr>
        <w:t>входные данные: набор параметров для авторизации (логин и пароль личного кабинета), идентификатор пользователя;</w:t>
      </w:r>
    </w:p>
    <w:p w14:paraId="2171395E" w14:textId="77777777" w:rsidR="007D3AD3" w:rsidRPr="004C4CCB" w:rsidRDefault="007D3AD3" w:rsidP="000412DF">
      <w:pPr>
        <w:numPr>
          <w:ilvl w:val="0"/>
          <w:numId w:val="2"/>
        </w:numPr>
        <w:tabs>
          <w:tab w:val="left" w:pos="0"/>
        </w:tabs>
        <w:spacing w:after="0" w:line="360" w:lineRule="auto"/>
        <w:ind w:firstLine="170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ые данные: информация о пользователе.</w:t>
      </w:r>
    </w:p>
    <w:p w14:paraId="0FB29841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информирование о прогрессе в процессе обучения – отображение прогресса по конкретному предмету во время сессии, отображение информации из зачетной книжки студента</w:t>
      </w:r>
    </w:p>
    <w:p w14:paraId="5187A591" w14:textId="77777777" w:rsidR="007D3AD3" w:rsidRPr="004C4CCB" w:rsidRDefault="007D3AD3" w:rsidP="000412DF">
      <w:pPr>
        <w:numPr>
          <w:ilvl w:val="0"/>
          <w:numId w:val="2"/>
        </w:numPr>
        <w:tabs>
          <w:tab w:val="left" w:pos="993"/>
        </w:tabs>
        <w:spacing w:after="0" w:line="360" w:lineRule="auto"/>
        <w:ind w:firstLine="170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ые данные: набор параметров для авторизации (логин и пароль личного кабинета), идентификатор предмета, идентификатор студента;</w:t>
      </w:r>
    </w:p>
    <w:p w14:paraId="5BE78F1B" w14:textId="77777777" w:rsidR="007D3AD3" w:rsidRPr="004C4CCB" w:rsidRDefault="007D3AD3" w:rsidP="000412DF">
      <w:pPr>
        <w:numPr>
          <w:ilvl w:val="0"/>
          <w:numId w:val="2"/>
        </w:numPr>
        <w:tabs>
          <w:tab w:val="left" w:pos="993"/>
        </w:tabs>
        <w:spacing w:after="0" w:line="360" w:lineRule="auto"/>
        <w:ind w:firstLine="170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ые данные: список сданных заданий в рамках одного предмета, список предметов и оценок по ним у студента, сгруппированный по учебному году и семестру.</w:t>
      </w:r>
    </w:p>
    <w:p w14:paraId="5D69DA12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предоставление информации о преподавателях и студентах</w:t>
      </w:r>
    </w:p>
    <w:p w14:paraId="40DFC785" w14:textId="77777777" w:rsidR="007D3AD3" w:rsidRPr="004C4CCB" w:rsidRDefault="007D3AD3" w:rsidP="000412DF">
      <w:pPr>
        <w:numPr>
          <w:ilvl w:val="0"/>
          <w:numId w:val="2"/>
        </w:numPr>
        <w:tabs>
          <w:tab w:val="left" w:pos="993"/>
        </w:tabs>
        <w:spacing w:after="0" w:line="360" w:lineRule="auto"/>
        <w:ind w:firstLine="170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ые данные: набор параметров для авторизации (логин и пароль личного кабинета), идентификатор пользователя;</w:t>
      </w:r>
    </w:p>
    <w:p w14:paraId="63F61121" w14:textId="77777777" w:rsidR="007D3AD3" w:rsidRPr="004C4CCB" w:rsidRDefault="007D3AD3" w:rsidP="000412DF">
      <w:pPr>
        <w:numPr>
          <w:ilvl w:val="0"/>
          <w:numId w:val="2"/>
        </w:numPr>
        <w:tabs>
          <w:tab w:val="left" w:pos="993"/>
        </w:tabs>
        <w:spacing w:after="0" w:line="360" w:lineRule="auto"/>
        <w:ind w:firstLine="170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ые данные: публичная информация о студенте/преподавателе</w:t>
      </w:r>
    </w:p>
    <w:p w14:paraId="71FC1AB1" w14:textId="4CFB0A89" w:rsidR="007D3AD3" w:rsidRPr="004C4CCB" w:rsidRDefault="007D3AD3" w:rsidP="000412DF">
      <w:pPr>
        <w:numPr>
          <w:ilvl w:val="1"/>
          <w:numId w:val="2"/>
        </w:numPr>
        <w:spacing w:after="0" w:line="360" w:lineRule="auto"/>
        <w:ind w:firstLine="2552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  <w:t>ФИО</w:t>
      </w:r>
      <w:r w:rsidR="000412DF" w:rsidRPr="004C4CCB"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  <w:t>;</w:t>
      </w:r>
    </w:p>
    <w:p w14:paraId="6F98F43B" w14:textId="55D011C5" w:rsidR="007D3AD3" w:rsidRPr="004C4CCB" w:rsidRDefault="007D3AD3" w:rsidP="000412DF">
      <w:pPr>
        <w:numPr>
          <w:ilvl w:val="1"/>
          <w:numId w:val="2"/>
        </w:numPr>
        <w:spacing w:after="0" w:line="360" w:lineRule="auto"/>
        <w:ind w:firstLine="2552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  <w:t>Контакты</w:t>
      </w:r>
      <w:r w:rsidR="000412DF" w:rsidRPr="004C4CCB"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  <w:t>;</w:t>
      </w:r>
    </w:p>
    <w:p w14:paraId="59DE660E" w14:textId="2A4690E7" w:rsidR="007D3AD3" w:rsidRPr="004C4CCB" w:rsidRDefault="007D3AD3" w:rsidP="000412DF">
      <w:pPr>
        <w:numPr>
          <w:ilvl w:val="1"/>
          <w:numId w:val="2"/>
        </w:numPr>
        <w:spacing w:after="0" w:line="360" w:lineRule="auto"/>
        <w:ind w:firstLine="2552"/>
        <w:contextualSpacing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  <w:t>Фото при наличии</w:t>
      </w:r>
      <w:r w:rsidR="000412DF" w:rsidRPr="004C4CCB"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  <w:t>;</w:t>
      </w:r>
    </w:p>
    <w:p w14:paraId="43FE1335" w14:textId="7031BBB1" w:rsidR="007D3AD3" w:rsidRPr="004C4CCB" w:rsidRDefault="007D3AD3" w:rsidP="000412DF">
      <w:pPr>
        <w:numPr>
          <w:ilvl w:val="1"/>
          <w:numId w:val="2"/>
        </w:numPr>
        <w:spacing w:after="0" w:line="360" w:lineRule="auto"/>
        <w:ind w:firstLine="2552"/>
        <w:contextualSpacing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  <w:t>Статус</w:t>
      </w:r>
      <w:r w:rsidR="000412DF" w:rsidRPr="004C4CCB"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  <w:t>.</w:t>
      </w:r>
    </w:p>
    <w:p w14:paraId="0533B638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Предоставление актуальных новостей и объявлений – новости ВУЗа, объявления от старосты, объявления от преподавателей</w:t>
      </w:r>
    </w:p>
    <w:p w14:paraId="2BE22D47" w14:textId="77777777" w:rsidR="007D3AD3" w:rsidRPr="004C4CCB" w:rsidRDefault="007D3AD3" w:rsidP="000412DF">
      <w:pPr>
        <w:numPr>
          <w:ilvl w:val="0"/>
          <w:numId w:val="2"/>
        </w:numPr>
        <w:tabs>
          <w:tab w:val="left" w:pos="993"/>
        </w:tabs>
        <w:spacing w:after="0" w:line="360" w:lineRule="auto"/>
        <w:ind w:firstLine="170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входные данные: набор параметров для авторизации (логин и пароль личного кабинета), идентификатор группы;</w:t>
      </w:r>
    </w:p>
    <w:p w14:paraId="1EEFD9B5" w14:textId="77777777" w:rsidR="007D3AD3" w:rsidRPr="004C4CCB" w:rsidRDefault="007D3AD3" w:rsidP="000412DF">
      <w:pPr>
        <w:numPr>
          <w:ilvl w:val="0"/>
          <w:numId w:val="2"/>
        </w:numPr>
        <w:tabs>
          <w:tab w:val="left" w:pos="993"/>
        </w:tabs>
        <w:spacing w:after="0" w:line="360" w:lineRule="auto"/>
        <w:ind w:firstLine="170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ые данные: список новостей и объявлений.</w:t>
      </w:r>
    </w:p>
    <w:p w14:paraId="727FB138" w14:textId="77777777" w:rsidR="007D3AD3" w:rsidRPr="004C4CCB" w:rsidRDefault="007D3AD3" w:rsidP="000412DF">
      <w:pPr>
        <w:pStyle w:val="a"/>
        <w:numPr>
          <w:ilvl w:val="0"/>
          <w:numId w:val="4"/>
        </w:numPr>
        <w:ind w:firstLine="1701"/>
        <w:rPr>
          <w:sz w:val="24"/>
          <w:szCs w:val="24"/>
        </w:rPr>
      </w:pPr>
      <w:r w:rsidRPr="004C4CCB">
        <w:rPr>
          <w:sz w:val="24"/>
          <w:szCs w:val="24"/>
        </w:rPr>
        <w:t>Предоставление актуального расписания – для студентов, для преподавателей</w:t>
      </w:r>
    </w:p>
    <w:p w14:paraId="27BEA197" w14:textId="77777777" w:rsidR="007D3AD3" w:rsidRPr="004C4CCB" w:rsidRDefault="007D3AD3" w:rsidP="000412DF">
      <w:pPr>
        <w:numPr>
          <w:ilvl w:val="0"/>
          <w:numId w:val="2"/>
        </w:numPr>
        <w:tabs>
          <w:tab w:val="left" w:pos="0"/>
        </w:tabs>
        <w:spacing w:after="0" w:line="360" w:lineRule="auto"/>
        <w:ind w:firstLine="170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ые данные: набор параметров для авторизации (логин и пароль личного кабинета), идентификатор пользователя, идентификатор группы;</w:t>
      </w:r>
    </w:p>
    <w:p w14:paraId="5749D53A" w14:textId="77777777" w:rsidR="007D3AD3" w:rsidRPr="004C4CCB" w:rsidRDefault="007D3AD3" w:rsidP="000412DF">
      <w:pPr>
        <w:numPr>
          <w:ilvl w:val="0"/>
          <w:numId w:val="2"/>
        </w:numPr>
        <w:tabs>
          <w:tab w:val="left" w:pos="0"/>
        </w:tabs>
        <w:spacing w:after="0" w:line="360" w:lineRule="auto"/>
        <w:ind w:firstLine="170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ые данные: расписание предметов.</w:t>
      </w:r>
    </w:p>
    <w:p w14:paraId="4685F4D3" w14:textId="546624F3" w:rsidR="007D3AD3" w:rsidRPr="004C4CCB" w:rsidRDefault="007D3AD3" w:rsidP="000412DF">
      <w:pPr>
        <w:tabs>
          <w:tab w:val="left" w:pos="0"/>
        </w:tabs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труктурная схема системы и диаграммы вариантов использования представлены на рисунках 1</w:t>
      </w:r>
      <w:r w:rsidR="000412DF"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.1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</w:t>
      </w:r>
      <w:r w:rsidR="000412DF"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1.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 и </w:t>
      </w:r>
      <w:r w:rsidR="000412DF"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1.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3.</w:t>
      </w:r>
    </w:p>
    <w:p w14:paraId="1C0E2BEE" w14:textId="77777777" w:rsidR="007D3AD3" w:rsidRPr="004C4CCB" w:rsidRDefault="007D3AD3" w:rsidP="007D3AD3">
      <w:pPr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3732D78D" wp14:editId="34840009">
            <wp:simplePos x="0" y="0"/>
            <wp:positionH relativeFrom="margin">
              <wp:align>right</wp:align>
            </wp:positionH>
            <wp:positionV relativeFrom="paragraph">
              <wp:posOffset>156210</wp:posOffset>
            </wp:positionV>
            <wp:extent cx="1762125" cy="624222"/>
            <wp:effectExtent l="0" t="0" r="0" b="444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62422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C4CC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021B82" wp14:editId="36E61395">
            <wp:extent cx="5940425" cy="430276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804CD" w14:textId="1B12BBC6" w:rsidR="007D3AD3" w:rsidRPr="004C4CCB" w:rsidRDefault="007D3AD3" w:rsidP="007D3AD3">
      <w:pPr>
        <w:jc w:val="center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 xml:space="preserve">Рис. </w:t>
      </w:r>
      <w:r w:rsidR="000412DF" w:rsidRPr="004C4CCB">
        <w:rPr>
          <w:rFonts w:ascii="Times New Roman" w:hAnsi="Times New Roman" w:cs="Times New Roman"/>
          <w:sz w:val="24"/>
          <w:szCs w:val="24"/>
        </w:rPr>
        <w:t>1.</w:t>
      </w:r>
      <w:r w:rsidRPr="004C4CCB">
        <w:rPr>
          <w:rFonts w:ascii="Times New Roman" w:hAnsi="Times New Roman" w:cs="Times New Roman"/>
          <w:sz w:val="24"/>
          <w:szCs w:val="24"/>
        </w:rPr>
        <w:t>1. Структурная схема</w:t>
      </w:r>
    </w:p>
    <w:p w14:paraId="3C9D2748" w14:textId="77777777" w:rsidR="007D3AD3" w:rsidRPr="004C4CCB" w:rsidRDefault="007D3AD3" w:rsidP="007D3AD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73F8C3D4" w14:textId="77777777" w:rsidR="007D3AD3" w:rsidRPr="004C4CCB" w:rsidRDefault="007D3AD3" w:rsidP="007D3AD3">
      <w:pPr>
        <w:jc w:val="center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38A0E4D" wp14:editId="52536B46">
            <wp:extent cx="5940425" cy="4150995"/>
            <wp:effectExtent l="0" t="0" r="3175" b="1905"/>
            <wp:docPr id="11" name="Объект 10">
              <a:extLst xmlns:a="http://schemas.openxmlformats.org/drawingml/2006/main">
                <a:ext uri="{FF2B5EF4-FFF2-40B4-BE49-F238E27FC236}">
                  <a16:creationId xmlns:a16="http://schemas.microsoft.com/office/drawing/2014/main" id="{F7B18F45-1DE2-4CE1-A49D-E7254D251C3E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Объект 10">
                      <a:extLst>
                        <a:ext uri="{FF2B5EF4-FFF2-40B4-BE49-F238E27FC236}">
                          <a16:creationId xmlns:a16="http://schemas.microsoft.com/office/drawing/2014/main" id="{F7B18F45-1DE2-4CE1-A49D-E7254D251C3E}"/>
                        </a:ext>
                      </a:extLst>
                    </pic:cNvPr>
                    <pic:cNvPicPr>
                      <a:picLocks noGrp="1"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D9194" w14:textId="536B18DD" w:rsidR="007D3AD3" w:rsidRPr="004C4CCB" w:rsidRDefault="007D3AD3" w:rsidP="007D3AD3">
      <w:pPr>
        <w:jc w:val="center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 xml:space="preserve">Рис. </w:t>
      </w:r>
      <w:r w:rsidR="000412DF" w:rsidRPr="004C4CCB">
        <w:rPr>
          <w:rFonts w:ascii="Times New Roman" w:hAnsi="Times New Roman" w:cs="Times New Roman"/>
          <w:sz w:val="24"/>
          <w:szCs w:val="24"/>
        </w:rPr>
        <w:t>1.</w:t>
      </w:r>
      <w:r w:rsidRPr="004C4CCB">
        <w:rPr>
          <w:rFonts w:ascii="Times New Roman" w:hAnsi="Times New Roman" w:cs="Times New Roman"/>
          <w:sz w:val="24"/>
          <w:szCs w:val="24"/>
        </w:rPr>
        <w:t>2. Диаграмма вариантов использования (студент)</w:t>
      </w:r>
    </w:p>
    <w:p w14:paraId="5146B474" w14:textId="77777777" w:rsidR="007D3AD3" w:rsidRPr="004C4CCB" w:rsidRDefault="007D3AD3" w:rsidP="007D3AD3">
      <w:pPr>
        <w:jc w:val="center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5474B52" wp14:editId="7B218265">
            <wp:extent cx="5940425" cy="4824095"/>
            <wp:effectExtent l="0" t="0" r="3175" b="0"/>
            <wp:docPr id="8" name="Объект 7">
              <a:extLst xmlns:a="http://schemas.openxmlformats.org/drawingml/2006/main">
                <a:ext uri="{FF2B5EF4-FFF2-40B4-BE49-F238E27FC236}">
                  <a16:creationId xmlns:a16="http://schemas.microsoft.com/office/drawing/2014/main" id="{87C00BD9-560B-422C-BEC9-EC008E2FC20B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Объект 7">
                      <a:extLst>
                        <a:ext uri="{FF2B5EF4-FFF2-40B4-BE49-F238E27FC236}">
                          <a16:creationId xmlns:a16="http://schemas.microsoft.com/office/drawing/2014/main" id="{87C00BD9-560B-422C-BEC9-EC008E2FC20B}"/>
                        </a:ext>
                      </a:extLst>
                    </pic:cNvPr>
                    <pic:cNvPicPr>
                      <a:picLocks noGrp="1"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2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B03E" w14:textId="4864EAA3" w:rsidR="007D3AD3" w:rsidRPr="004C4CCB" w:rsidRDefault="007D3AD3" w:rsidP="007D3AD3">
      <w:pPr>
        <w:jc w:val="center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 xml:space="preserve">Рис. </w:t>
      </w:r>
      <w:r w:rsidR="000412DF" w:rsidRPr="004C4CCB">
        <w:rPr>
          <w:rFonts w:ascii="Times New Roman" w:hAnsi="Times New Roman" w:cs="Times New Roman"/>
          <w:sz w:val="24"/>
          <w:szCs w:val="24"/>
        </w:rPr>
        <w:t>1.</w:t>
      </w:r>
      <w:r w:rsidRPr="004C4CCB">
        <w:rPr>
          <w:rFonts w:ascii="Times New Roman" w:hAnsi="Times New Roman" w:cs="Times New Roman"/>
          <w:sz w:val="24"/>
          <w:szCs w:val="24"/>
        </w:rPr>
        <w:t>3. Диаграмма вариантов использования (преподаватель)</w:t>
      </w:r>
    </w:p>
    <w:p w14:paraId="43C6F5CB" w14:textId="7AE58DA1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69" w:name="_Toc327411563"/>
      <w:bookmarkStart w:id="70" w:name="_Toc513162558"/>
      <w:bookmarkStart w:id="71" w:name="_Toc513164568"/>
      <w:bookmarkStart w:id="72" w:name="_Toc517006378"/>
      <w:bookmarkStart w:id="73" w:name="_Toc41294068"/>
      <w:bookmarkStart w:id="74" w:name="_Toc41297342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7D3AD3"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3.5. Типовые проектные решения и (или) пакеты прикладных программ, применяемых в системе</w:t>
      </w:r>
      <w:bookmarkEnd w:id="69"/>
      <w:bookmarkEnd w:id="70"/>
      <w:bookmarkEnd w:id="71"/>
      <w:bookmarkEnd w:id="72"/>
      <w:bookmarkEnd w:id="73"/>
      <w:bookmarkEnd w:id="74"/>
    </w:p>
    <w:p w14:paraId="42D03A39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проекте применяются: среда разработки приложений под мобильную ОС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ndroid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–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ndroid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tudio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среда разработки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SP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ET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ore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иложений –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isual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tudio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2019, среда разработки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ostgreSQL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БД – </w:t>
      </w:r>
      <w:proofErr w:type="spellStart"/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bForge</w:t>
      </w:r>
      <w:proofErr w:type="spellEnd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tudio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for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ostgreSQL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. </w:t>
      </w:r>
      <w:bookmarkStart w:id="75" w:name="_Toc327411564"/>
      <w:bookmarkStart w:id="76" w:name="_Toc513162559"/>
      <w:bookmarkStart w:id="77" w:name="_Toc513164569"/>
      <w:bookmarkStart w:id="78" w:name="_Toc517006379"/>
    </w:p>
    <w:p w14:paraId="49566F81" w14:textId="77777777" w:rsidR="007D3AD3" w:rsidRPr="004C4CCB" w:rsidRDefault="007D3AD3" w:rsidP="007D3AD3">
      <w:pPr>
        <w:spacing w:after="160" w:line="259" w:lineRule="auto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br w:type="page"/>
      </w:r>
    </w:p>
    <w:p w14:paraId="140076B1" w14:textId="2190F177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79" w:name="_Toc41294069"/>
      <w:bookmarkStart w:id="80" w:name="_Toc41297343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1.</w:t>
      </w:r>
      <w:r w:rsidR="007D3AD3"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3.6. Требования к техническому обеспечению</w:t>
      </w:r>
      <w:bookmarkEnd w:id="75"/>
      <w:bookmarkEnd w:id="76"/>
      <w:bookmarkEnd w:id="77"/>
      <w:bookmarkEnd w:id="78"/>
      <w:bookmarkEnd w:id="79"/>
      <w:bookmarkEnd w:id="80"/>
    </w:p>
    <w:p w14:paraId="70D61B12" w14:textId="77777777" w:rsidR="007D3AD3" w:rsidRPr="004C4CCB" w:rsidRDefault="007D3AD3" w:rsidP="000412DF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Требования к техническому обеспечению пользователя:</w:t>
      </w:r>
    </w:p>
    <w:p w14:paraId="60D97946" w14:textId="77777777" w:rsidR="007D3AD3" w:rsidRPr="004C4CCB" w:rsidRDefault="007D3AD3" w:rsidP="000412DF">
      <w:pPr>
        <w:numPr>
          <w:ilvl w:val="0"/>
          <w:numId w:val="22"/>
        </w:numPr>
        <w:tabs>
          <w:tab w:val="left" w:pos="0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81" w:name="_Toc327411566"/>
      <w:bookmarkStart w:id="82" w:name="_Toc513162561"/>
      <w:bookmarkStart w:id="83" w:name="_Toc513164571"/>
      <w:bookmarkStart w:id="84" w:name="_Toc517006380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мартфон под управлением операционной системы </w:t>
      </w:r>
      <w:r w:rsidRPr="004C4CC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ndroid</w:t>
      </w:r>
      <w:r w:rsidRPr="004C4C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4.4 или старше.</w:t>
      </w:r>
    </w:p>
    <w:p w14:paraId="120E5676" w14:textId="77777777" w:rsidR="007D3AD3" w:rsidRPr="004C4CCB" w:rsidRDefault="007D3AD3" w:rsidP="000412DF">
      <w:pPr>
        <w:tabs>
          <w:tab w:val="left" w:pos="0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Требования к техническому обеспечению сервера: </w:t>
      </w:r>
    </w:p>
    <w:p w14:paraId="4B17B326" w14:textId="77777777" w:rsidR="007D3AD3" w:rsidRPr="004C4CCB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оцессор: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entium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4, 2 ГГц;</w:t>
      </w:r>
    </w:p>
    <w:p w14:paraId="6740A12D" w14:textId="77777777" w:rsidR="007D3AD3" w:rsidRPr="004C4CCB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азмер оперативной памяти: 1 Гб;</w:t>
      </w:r>
    </w:p>
    <w:p w14:paraId="35743C86" w14:textId="77777777" w:rsidR="007D3AD3" w:rsidRPr="004C4CCB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объем жесткого диска: 40 Гб.</w:t>
      </w:r>
    </w:p>
    <w:p w14:paraId="4742C037" w14:textId="2C400EDD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85" w:name="_Toc41294070"/>
      <w:bookmarkStart w:id="86" w:name="_Toc41297344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7D3AD3"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3.7. Требования к программному обеспечению</w:t>
      </w:r>
      <w:bookmarkEnd w:id="81"/>
      <w:bookmarkEnd w:id="82"/>
      <w:bookmarkEnd w:id="83"/>
      <w:bookmarkEnd w:id="84"/>
      <w:bookmarkEnd w:id="85"/>
      <w:bookmarkEnd w:id="86"/>
    </w:p>
    <w:p w14:paraId="66D4C828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На смартфоне должно быть установлено следующее программное обеспечение:</w:t>
      </w:r>
    </w:p>
    <w:p w14:paraId="0C0F9FFE" w14:textId="77777777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  <w:lang w:val="en-US"/>
        </w:rPr>
        <w:t xml:space="preserve">Android </w:t>
      </w:r>
      <w:r w:rsidRPr="004C4CCB">
        <w:rPr>
          <w:sz w:val="24"/>
          <w:szCs w:val="24"/>
        </w:rPr>
        <w:t>4</w:t>
      </w:r>
      <w:r w:rsidRPr="004C4CCB">
        <w:rPr>
          <w:sz w:val="24"/>
          <w:szCs w:val="24"/>
          <w:lang w:val="en-US"/>
        </w:rPr>
        <w:t>.</w:t>
      </w:r>
      <w:r w:rsidRPr="004C4CCB">
        <w:rPr>
          <w:sz w:val="24"/>
          <w:szCs w:val="24"/>
        </w:rPr>
        <w:t>4 или старше</w:t>
      </w:r>
      <w:r w:rsidRPr="004C4CCB">
        <w:rPr>
          <w:sz w:val="24"/>
          <w:szCs w:val="24"/>
          <w:lang w:val="en-US"/>
        </w:rPr>
        <w:t>;</w:t>
      </w:r>
    </w:p>
    <w:p w14:paraId="4E79979C" w14:textId="77777777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  <w:lang w:val="en-US"/>
        </w:rPr>
        <w:t xml:space="preserve">Google Play </w:t>
      </w:r>
      <w:r w:rsidRPr="004C4CCB">
        <w:rPr>
          <w:sz w:val="24"/>
          <w:szCs w:val="24"/>
        </w:rPr>
        <w:t>для установки</w:t>
      </w:r>
      <w:r w:rsidRPr="004C4CCB">
        <w:rPr>
          <w:sz w:val="24"/>
          <w:szCs w:val="24"/>
          <w:lang w:val="en-US"/>
        </w:rPr>
        <w:t>.</w:t>
      </w:r>
    </w:p>
    <w:p w14:paraId="29BA0853" w14:textId="77777777" w:rsidR="007D3AD3" w:rsidRPr="004C4CCB" w:rsidRDefault="007D3AD3" w:rsidP="007D3AD3">
      <w:pPr>
        <w:tabs>
          <w:tab w:val="left" w:pos="0"/>
        </w:tabs>
        <w:spacing w:after="0" w:line="360" w:lineRule="auto"/>
        <w:ind w:firstLine="1418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На сервере должно быть установлено следующее программное обеспечение:</w:t>
      </w:r>
    </w:p>
    <w:p w14:paraId="60DE2B05" w14:textId="77777777" w:rsidR="007D3AD3" w:rsidRPr="004C4CCB" w:rsidRDefault="007D3AD3" w:rsidP="007D3AD3">
      <w:pPr>
        <w:pStyle w:val="a"/>
        <w:numPr>
          <w:ilvl w:val="0"/>
          <w:numId w:val="11"/>
        </w:numPr>
        <w:tabs>
          <w:tab w:val="left" w:pos="0"/>
        </w:tabs>
        <w:rPr>
          <w:sz w:val="24"/>
          <w:szCs w:val="24"/>
          <w:lang w:val="en-US"/>
        </w:rPr>
      </w:pPr>
      <w:r w:rsidRPr="004C4CCB">
        <w:rPr>
          <w:rFonts w:eastAsia="Times New Roman"/>
          <w:sz w:val="24"/>
          <w:szCs w:val="24"/>
          <w:lang w:val="en-US" w:eastAsia="ru-RU"/>
        </w:rPr>
        <w:t xml:space="preserve">.NET Core </w:t>
      </w:r>
      <w:r w:rsidRPr="004C4CCB">
        <w:rPr>
          <w:rFonts w:eastAsia="Times New Roman"/>
          <w:sz w:val="24"/>
          <w:szCs w:val="24"/>
          <w:lang w:eastAsia="ru-RU"/>
        </w:rPr>
        <w:t>версии 3.1</w:t>
      </w:r>
      <w:r w:rsidRPr="004C4CCB">
        <w:rPr>
          <w:rFonts w:eastAsia="Times New Roman"/>
          <w:sz w:val="24"/>
          <w:szCs w:val="24"/>
          <w:lang w:val="en-US" w:eastAsia="ru-RU"/>
        </w:rPr>
        <w:t>;</w:t>
      </w:r>
    </w:p>
    <w:p w14:paraId="46255AF9" w14:textId="77777777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</w:rPr>
        <w:t xml:space="preserve">веб-сервер </w:t>
      </w:r>
      <w:r w:rsidRPr="004C4CCB">
        <w:rPr>
          <w:sz w:val="24"/>
          <w:szCs w:val="24"/>
          <w:lang w:val="en-US"/>
        </w:rPr>
        <w:t xml:space="preserve">Nginx </w:t>
      </w:r>
      <w:r w:rsidRPr="004C4CCB">
        <w:rPr>
          <w:sz w:val="24"/>
          <w:szCs w:val="24"/>
        </w:rPr>
        <w:t>версии 1.17.10;</w:t>
      </w:r>
    </w:p>
    <w:p w14:paraId="3B3382B4" w14:textId="0D887430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proofErr w:type="spellStart"/>
      <w:r w:rsidRPr="004C4CCB">
        <w:rPr>
          <w:sz w:val="24"/>
          <w:szCs w:val="24"/>
          <w:lang w:val="en-US"/>
        </w:rPr>
        <w:t>PostrgreSQL</w:t>
      </w:r>
      <w:proofErr w:type="spellEnd"/>
      <w:r w:rsidRPr="004C4CCB">
        <w:rPr>
          <w:sz w:val="24"/>
          <w:szCs w:val="24"/>
        </w:rPr>
        <w:t xml:space="preserve"> версии 1</w:t>
      </w:r>
      <w:r w:rsidRPr="004C4CCB">
        <w:rPr>
          <w:sz w:val="24"/>
          <w:szCs w:val="24"/>
          <w:lang w:val="en-US"/>
        </w:rPr>
        <w:t>2</w:t>
      </w:r>
      <w:r w:rsidRPr="004C4CCB">
        <w:rPr>
          <w:sz w:val="24"/>
          <w:szCs w:val="24"/>
        </w:rPr>
        <w:t>.</w:t>
      </w:r>
    </w:p>
    <w:p w14:paraId="422A13C0" w14:textId="18513FD5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87" w:name="_Toc327411567"/>
      <w:bookmarkStart w:id="88" w:name="_Toc513162562"/>
      <w:bookmarkStart w:id="89" w:name="_Toc513164572"/>
      <w:bookmarkStart w:id="90" w:name="_Toc517006381"/>
      <w:bookmarkStart w:id="91" w:name="_Toc41294071"/>
      <w:bookmarkStart w:id="92" w:name="_Toc41297345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7D3AD3"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3.8. Перспективность системы, возможности ее развития</w:t>
      </w:r>
      <w:bookmarkEnd w:id="87"/>
      <w:bookmarkEnd w:id="88"/>
      <w:bookmarkEnd w:id="89"/>
      <w:bookmarkEnd w:id="90"/>
      <w:bookmarkEnd w:id="91"/>
      <w:bookmarkEnd w:id="92"/>
    </w:p>
    <w:p w14:paraId="634476DA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перспективе система может дополняться различным функционалом, таким как чат с преподавателем, генератор расписания, веб-версия приложения,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OS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-версия приложения. Также, с учетом некоторых особенностей, систему можно будет масштабировать на несколько ВУЗов.</w:t>
      </w:r>
    </w:p>
    <w:p w14:paraId="54907BAF" w14:textId="30FBBF83" w:rsidR="007D3AD3" w:rsidRPr="004C4CCB" w:rsidRDefault="000412DF" w:rsidP="000412DF">
      <w:pPr>
        <w:spacing w:before="720" w:after="0" w:line="360" w:lineRule="auto"/>
        <w:ind w:firstLine="851"/>
        <w:jc w:val="both"/>
        <w:outlineLvl w:val="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bookmarkStart w:id="93" w:name="_Toc513162563"/>
      <w:bookmarkStart w:id="94" w:name="_Toc513164573"/>
      <w:bookmarkStart w:id="95" w:name="_Toc517006382"/>
      <w:bookmarkStart w:id="96" w:name="_Toc41294072"/>
      <w:bookmarkStart w:id="97" w:name="_Toc41297346"/>
      <w:r w:rsidRPr="004C4CC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.</w:t>
      </w:r>
      <w:r w:rsidR="007D3AD3" w:rsidRPr="004C4CC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4. Основные технические решения проекта системы</w:t>
      </w:r>
      <w:bookmarkEnd w:id="93"/>
      <w:bookmarkEnd w:id="94"/>
      <w:bookmarkEnd w:id="95"/>
      <w:bookmarkEnd w:id="96"/>
      <w:bookmarkEnd w:id="97"/>
    </w:p>
    <w:p w14:paraId="45E5D765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4C4CC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се данные приложение получает от сервера, так что на устройстве сохраняются лишь данные для авторизации.</w:t>
      </w:r>
      <w:bookmarkStart w:id="98" w:name="_Toc513162565"/>
      <w:bookmarkStart w:id="99" w:name="_Toc513164575"/>
      <w:bookmarkStart w:id="100" w:name="_Toc517006384"/>
    </w:p>
    <w:p w14:paraId="1D8509F9" w14:textId="19C12DD1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bookmarkStart w:id="101" w:name="_Toc41294073"/>
      <w:bookmarkStart w:id="102" w:name="_Toc41297347"/>
      <w:r w:rsidRPr="004C4CC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.</w:t>
      </w:r>
      <w:r w:rsidR="007D3AD3" w:rsidRPr="004C4CCB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4.1. Описание системы программного обеспечения</w:t>
      </w:r>
      <w:bookmarkEnd w:id="98"/>
      <w:bookmarkEnd w:id="99"/>
      <w:bookmarkEnd w:id="100"/>
      <w:bookmarkEnd w:id="101"/>
      <w:bookmarkEnd w:id="102"/>
    </w:p>
    <w:p w14:paraId="13DC457D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ля реализации и нормального функционирования проекта необходимо наличие:</w:t>
      </w:r>
    </w:p>
    <w:p w14:paraId="04629073" w14:textId="77777777" w:rsidR="007D3AD3" w:rsidRPr="004C4CCB" w:rsidRDefault="007D3AD3" w:rsidP="000412DF">
      <w:pPr>
        <w:numPr>
          <w:ilvl w:val="0"/>
          <w:numId w:val="9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мартфона под управлением операционной системы </w:t>
      </w:r>
      <w:r w:rsidRPr="004C4CC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ndroid</w:t>
      </w:r>
      <w:r w:rsidRPr="004C4C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4.4 или выше;</w:t>
      </w:r>
    </w:p>
    <w:p w14:paraId="544C3C8E" w14:textId="77777777" w:rsidR="007D3AD3" w:rsidRPr="004C4CCB" w:rsidRDefault="007D3AD3" w:rsidP="000412DF">
      <w:pPr>
        <w:numPr>
          <w:ilvl w:val="0"/>
          <w:numId w:val="9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мпьютер под управлением операционной системы </w:t>
      </w:r>
      <w:r w:rsidRPr="004C4CC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Windows</w:t>
      </w:r>
      <w:r w:rsidRPr="004C4CC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ли </w:t>
      </w:r>
      <w:r w:rsidRPr="004C4CCB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inux</w:t>
      </w:r>
      <w:r w:rsidRPr="004C4CCB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0BBBF6F2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Для разработки данной системы были использованы:</w:t>
      </w:r>
    </w:p>
    <w:p w14:paraId="44FD4FD8" w14:textId="77777777" w:rsidR="007D3AD3" w:rsidRPr="004C4CCB" w:rsidRDefault="007D3AD3" w:rsidP="000412DF">
      <w:pPr>
        <w:numPr>
          <w:ilvl w:val="0"/>
          <w:numId w:val="6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Microsoft Visual Studio 201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9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44ECF892" w14:textId="77777777" w:rsidR="007D3AD3" w:rsidRPr="004C4CCB" w:rsidRDefault="007D3AD3" w:rsidP="000412DF">
      <w:pPr>
        <w:numPr>
          <w:ilvl w:val="0"/>
          <w:numId w:val="6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ndroid Studio;</w:t>
      </w:r>
    </w:p>
    <w:p w14:paraId="5208D07B" w14:textId="77777777" w:rsidR="007D3AD3" w:rsidRPr="004C4CCB" w:rsidRDefault="007D3AD3" w:rsidP="000412DF">
      <w:pPr>
        <w:numPr>
          <w:ilvl w:val="0"/>
          <w:numId w:val="6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proofErr w:type="spellStart"/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bForge</w:t>
      </w:r>
      <w:proofErr w:type="spellEnd"/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 xml:space="preserve"> for PostgreSQL.</w:t>
      </w:r>
    </w:p>
    <w:p w14:paraId="69473215" w14:textId="54B434FE" w:rsidR="007D3AD3" w:rsidRPr="004C4CCB" w:rsidRDefault="007D3AD3">
      <w:pPr>
        <w:spacing w:after="0" w:line="360" w:lineRule="auto"/>
        <w:jc w:val="both"/>
        <w:rPr>
          <w:sz w:val="24"/>
          <w:szCs w:val="24"/>
        </w:rPr>
      </w:pPr>
      <w:r w:rsidRPr="004C4CCB">
        <w:rPr>
          <w:sz w:val="24"/>
          <w:szCs w:val="24"/>
        </w:rPr>
        <w:br w:type="page"/>
      </w:r>
    </w:p>
    <w:p w14:paraId="400E234F" w14:textId="77777777" w:rsidR="007D3AD3" w:rsidRPr="004C4CCB" w:rsidRDefault="007D3AD3" w:rsidP="007D3AD3">
      <w:pPr>
        <w:spacing w:after="0" w:line="360" w:lineRule="auto"/>
        <w:ind w:firstLine="567"/>
        <w:contextualSpacing/>
        <w:jc w:val="center"/>
        <w:outlineLvl w:val="0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103" w:name="_Toc40998415"/>
      <w:bookmarkStart w:id="104" w:name="_Toc41294074"/>
      <w:bookmarkStart w:id="105" w:name="_Toc41297348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 РАЗРАБОТКА ЗАДАЧ ПО СЕРВЕРНОЙ ЧАСТИ СИСТЕМЫ УПРАВЛЕНИЯ УЧЕБНЫМ ПРОЦЕССОМ</w:t>
      </w:r>
      <w:bookmarkEnd w:id="103"/>
      <w:bookmarkEnd w:id="104"/>
      <w:bookmarkEnd w:id="105"/>
    </w:p>
    <w:p w14:paraId="796D619E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106" w:name="_Toc40998416"/>
      <w:bookmarkStart w:id="107" w:name="_Toc41294075"/>
      <w:bookmarkStart w:id="108" w:name="_Toc41297349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 Разработка сервиса авторизации</w:t>
      </w:r>
      <w:bookmarkEnd w:id="106"/>
      <w:bookmarkEnd w:id="107"/>
      <w:bookmarkEnd w:id="108"/>
    </w:p>
    <w:p w14:paraId="7446D505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109" w:name="_Toc40998417"/>
      <w:bookmarkStart w:id="110" w:name="_Toc41294076"/>
      <w:bookmarkStart w:id="111" w:name="_Toc41297350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1. Описание постановки задачи</w:t>
      </w:r>
      <w:bookmarkEnd w:id="109"/>
      <w:bookmarkEnd w:id="110"/>
      <w:bookmarkEnd w:id="111"/>
    </w:p>
    <w:p w14:paraId="5C670CF0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1.1. Характеристика задачи</w:t>
      </w:r>
    </w:p>
    <w:p w14:paraId="78683138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Задача – разработать сервис авторизации.</w:t>
      </w:r>
    </w:p>
    <w:p w14:paraId="50352FF9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ис авторизации разрабатывается с целью обеспечения безопасности данных, хранимых в системе. Для реализации возможности масштабирования системы в будущем на большое количество университетов – было решено разработать собственный сервис авторизации, который будет предоставлять доступ мобильным приложениям пользователей к 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истемы.  </w:t>
      </w:r>
    </w:p>
    <w:p w14:paraId="237E3C66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азработка сервиса авторизации связана с разработкой сервиса ресурсов системы. С помощью проверки доступа к методам 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ервиса ресурсов – будет проверяться работоспособность сервера авторизации.</w:t>
      </w:r>
    </w:p>
    <w:p w14:paraId="3CDFDFD5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ри успешном прохождении тестирования сервера.</w:t>
      </w:r>
    </w:p>
    <w:p w14:paraId="739AD2DB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1.2. Входная информация</w:t>
      </w:r>
    </w:p>
    <w:p w14:paraId="15980BA7" w14:textId="77777777" w:rsidR="007D3AD3" w:rsidRPr="004C4CCB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регистрации пользователей:</w:t>
      </w:r>
    </w:p>
    <w:p w14:paraId="0503D552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номер зачетной книжки (в случае, если пользователь – студент);</w:t>
      </w:r>
    </w:p>
    <w:p w14:paraId="7F1B617C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в системе (в случае, если пользователь – преподаватель);</w:t>
      </w:r>
    </w:p>
    <w:p w14:paraId="5877C2D0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уникальный логин пользователя;</w:t>
      </w:r>
    </w:p>
    <w:p w14:paraId="05798DA4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ароль.</w:t>
      </w:r>
    </w:p>
    <w:p w14:paraId="233B8B85" w14:textId="77777777" w:rsidR="007D3AD3" w:rsidRPr="004C4CCB" w:rsidRDefault="007D3AD3" w:rsidP="007D3AD3">
      <w:pPr>
        <w:pStyle w:val="a5"/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аутентификации и авторизации пользователей:</w:t>
      </w:r>
    </w:p>
    <w:p w14:paraId="3E6436F9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, созданный при регистрации;</w:t>
      </w:r>
    </w:p>
    <w:p w14:paraId="259DB724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, созданный при регистрации.</w:t>
      </w:r>
    </w:p>
    <w:p w14:paraId="2E879AE6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валидации токена доступа:</w:t>
      </w:r>
    </w:p>
    <w:p w14:paraId="234E3396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.</w:t>
      </w:r>
    </w:p>
    <w:p w14:paraId="0A1DC6A8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еречень входных данных при обновлении токена доступа: </w:t>
      </w:r>
    </w:p>
    <w:p w14:paraId="335AC13F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;</w:t>
      </w:r>
    </w:p>
    <w:p w14:paraId="3BB459CA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тарый токен доступа.</w:t>
      </w:r>
    </w:p>
    <w:p w14:paraId="10E5744D" w14:textId="77777777" w:rsidR="007D3AD3" w:rsidRPr="004C4CCB" w:rsidRDefault="007D3AD3" w:rsidP="007D3AD3">
      <w:pPr>
        <w:pStyle w:val="a5"/>
        <w:spacing w:after="0" w:line="360" w:lineRule="auto"/>
        <w:ind w:left="0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ышеперечисленная информация передается на сервер с помощью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ов.</w:t>
      </w:r>
    </w:p>
    <w:p w14:paraId="4DAB6040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1.1.3. Выходная информация</w:t>
      </w:r>
    </w:p>
    <w:p w14:paraId="42984C85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ыходных данных при регистрации пользователей:</w:t>
      </w:r>
    </w:p>
    <w:p w14:paraId="67BC58EA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 или о неудачной регистрации.</w:t>
      </w:r>
    </w:p>
    <w:p w14:paraId="3FABF79A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аутентификации и авторизации пользователей:</w:t>
      </w:r>
    </w:p>
    <w:p w14:paraId="4346ACAE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доступа;</w:t>
      </w:r>
    </w:p>
    <w:p w14:paraId="095B71F8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восстановления доступа;</w:t>
      </w:r>
    </w:p>
    <w:p w14:paraId="142FFA02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дентификатор пользователя в системе.</w:t>
      </w:r>
    </w:p>
    <w:p w14:paraId="0F96DA13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валидации токена доступа:</w:t>
      </w:r>
    </w:p>
    <w:p w14:paraId="2938B8FC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 или неудачной валидации.</w:t>
      </w:r>
    </w:p>
    <w:p w14:paraId="001D6A3A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обновлении токена доступа:</w:t>
      </w:r>
    </w:p>
    <w:p w14:paraId="0380DBE9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овый токен доступа при успешном обновлении токена;</w:t>
      </w:r>
    </w:p>
    <w:p w14:paraId="01812CE7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овый токен восстановления доступа при успешном обновлении токена;</w:t>
      </w:r>
    </w:p>
    <w:p w14:paraId="53A43EB1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дентификатор пользователя в системе при успешном обновлении токена;</w:t>
      </w:r>
    </w:p>
    <w:p w14:paraId="5F05FCBC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шибка обновления токена при не правильных входных данных.</w:t>
      </w:r>
    </w:p>
    <w:p w14:paraId="03BDA745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ся вышеперечисленная информация выдается сервером в ответ на 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http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запросы.</w:t>
      </w:r>
    </w:p>
    <w:p w14:paraId="1DC6B5EB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112" w:name="_Toc40998418"/>
      <w:bookmarkStart w:id="113" w:name="_Toc41294077"/>
      <w:bookmarkStart w:id="114" w:name="_Toc41297351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2. Описание алгоритма регистрации пользователей</w:t>
      </w:r>
      <w:bookmarkEnd w:id="112"/>
      <w:bookmarkEnd w:id="113"/>
      <w:bookmarkEnd w:id="114"/>
    </w:p>
    <w:p w14:paraId="6B3DC685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2.1. Назначение и характеристика</w:t>
      </w:r>
    </w:p>
    <w:p w14:paraId="3BF5C777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гистрация необходима для создания пользователя в системе и его сопоставления с сущностью студента или преподавателя в базе данных.</w:t>
      </w:r>
    </w:p>
    <w:p w14:paraId="5EF1F07A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Алгоритм должен сохранять данные пользователей в базе данных, при этом проверив существование этого пользователя как студента или преподавателя в системе. Пароли пользователей должны записываться в базу в виде </w:t>
      </w:r>
      <w:proofErr w:type="spellStart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а</w:t>
      </w:r>
      <w:proofErr w:type="spellEnd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таким образом, чтобы одинаковые пароли имели разное представление в базе данных. Полученный </w:t>
      </w:r>
      <w:proofErr w:type="spellStart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</w:t>
      </w:r>
      <w:proofErr w:type="spellEnd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олжен быть устойчивым к атакам перебора паролей.</w:t>
      </w:r>
    </w:p>
    <w:p w14:paraId="02A366C5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2.2. Используемая информация</w:t>
      </w:r>
    </w:p>
    <w:p w14:paraId="51AA3D00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ля алгоритма регистрации используются: </w:t>
      </w:r>
    </w:p>
    <w:p w14:paraId="0AF31401" w14:textId="77777777" w:rsidR="007D3AD3" w:rsidRPr="004C4CCB" w:rsidRDefault="007D3AD3" w:rsidP="007D3AD3">
      <w:pPr>
        <w:pStyle w:val="a5"/>
        <w:numPr>
          <w:ilvl w:val="0"/>
          <w:numId w:val="1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омер зачетной книжки студента или идентификатор преподавателя в системе;</w:t>
      </w:r>
    </w:p>
    <w:p w14:paraId="2A531D2B" w14:textId="77777777" w:rsidR="007D3AD3" w:rsidRPr="004C4CCB" w:rsidRDefault="007D3AD3" w:rsidP="007D3AD3">
      <w:pPr>
        <w:pStyle w:val="a5"/>
        <w:numPr>
          <w:ilvl w:val="0"/>
          <w:numId w:val="1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уникальный логин пользователя;</w:t>
      </w:r>
    </w:p>
    <w:p w14:paraId="5192B3F1" w14:textId="77777777" w:rsidR="007D3AD3" w:rsidRPr="004C4CCB" w:rsidRDefault="007D3AD3" w:rsidP="007D3AD3">
      <w:pPr>
        <w:pStyle w:val="a5"/>
        <w:numPr>
          <w:ilvl w:val="0"/>
          <w:numId w:val="1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ароль пользователя. </w:t>
      </w:r>
    </w:p>
    <w:p w14:paraId="040DFCAC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1.2.3. Результаты решения</w:t>
      </w:r>
    </w:p>
    <w:p w14:paraId="27A2F6FA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 результате выполнения алгоритма формируется следующая информация: </w:t>
      </w:r>
    </w:p>
    <w:p w14:paraId="31E999E8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овещение клиентского приложения об успешной или неудачной регистрации;</w:t>
      </w:r>
    </w:p>
    <w:p w14:paraId="69C21EE3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охранение регистрационных данных пользователя (логин, пароль в виде </w:t>
      </w:r>
      <w:proofErr w:type="spellStart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а</w:t>
      </w:r>
      <w:proofErr w:type="spellEnd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идентификатор пользователя) в базе данных.</w:t>
      </w:r>
    </w:p>
    <w:p w14:paraId="5727E0DA" w14:textId="77777777" w:rsidR="007D3AD3" w:rsidRPr="004C4CCB" w:rsidRDefault="007D3AD3" w:rsidP="007D3AD3">
      <w:pPr>
        <w:pStyle w:val="a5"/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2.4. Алгоритм решения</w:t>
      </w:r>
    </w:p>
    <w:p w14:paraId="2FE9E4BC" w14:textId="66E6F3D2" w:rsidR="007D3AD3" w:rsidRPr="004C4CCB" w:rsidRDefault="007D3AD3" w:rsidP="007D3AD3">
      <w:pPr>
        <w:pStyle w:val="a5"/>
        <w:spacing w:after="0" w:line="360" w:lineRule="auto"/>
        <w:ind w:left="0" w:firstLine="851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хема алгоритма представлена на рисунке </w:t>
      </w:r>
      <w:r w:rsidR="007D37E4"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:</w:t>
      </w:r>
    </w:p>
    <w:p w14:paraId="3AF8DC76" w14:textId="77777777" w:rsidR="007D3AD3" w:rsidRPr="004C4CCB" w:rsidRDefault="007D3AD3" w:rsidP="007D3AD3">
      <w:pPr>
        <w:spacing w:after="0" w:line="360" w:lineRule="auto"/>
        <w:jc w:val="center"/>
        <w:rPr>
          <w:sz w:val="24"/>
          <w:szCs w:val="24"/>
        </w:rPr>
      </w:pPr>
      <w:r w:rsidRPr="004C4CCB">
        <w:rPr>
          <w:sz w:val="24"/>
          <w:szCs w:val="24"/>
        </w:rPr>
        <w:object w:dxaOrig="4021" w:dyaOrig="9976" w14:anchorId="73B728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498.75pt" o:ole="">
            <v:imagedata r:id="rId9" o:title=""/>
          </v:shape>
          <o:OLEObject Type="Embed" ProgID="Visio.Drawing.15" ShapeID="_x0000_i1025" DrawAspect="Content" ObjectID="_1651910108" r:id="rId10"/>
        </w:object>
      </w:r>
    </w:p>
    <w:p w14:paraId="782E5E60" w14:textId="2C7A25F7" w:rsidR="007D3AD3" w:rsidRPr="004C4CCB" w:rsidRDefault="007D3AD3" w:rsidP="007D3AD3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ис. </w:t>
      </w:r>
      <w:r w:rsidR="007D37E4"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</w:p>
    <w:p w14:paraId="25E77BF7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Описание алгоритма:</w:t>
      </w:r>
    </w:p>
    <w:p w14:paraId="3C8B8C92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авторизации получает регистрационные данные от клиентского приложения;</w:t>
      </w:r>
    </w:p>
    <w:p w14:paraId="509C8EB6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авторизации сопоставляет полученный номер зачетной книжки или идентификатор преподавателя с данными в базе;</w:t>
      </w:r>
    </w:p>
    <w:p w14:paraId="211BB582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такого студента или преподавателя не существует, то сервер посылает на клиентское приложение ответ с сообщением об ошибке регистрации и алгоритм завершается;</w:t>
      </w:r>
    </w:p>
    <w:p w14:paraId="3F0F0A74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такой студент или преподаватель существует в университете, то алгоритм выполняется дальше;</w:t>
      </w:r>
    </w:p>
    <w:p w14:paraId="3F10CFE5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авторизации генерирует «соль» для хеширования пароля – случайный текст, который добавится к введенному паролю для обеспечения уникальности </w:t>
      </w:r>
      <w:proofErr w:type="spellStart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ей</w:t>
      </w:r>
      <w:proofErr w:type="spellEnd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введении пользователями одинаковых паролей;</w:t>
      </w:r>
    </w:p>
    <w:p w14:paraId="0304502C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генерирует </w:t>
      </w:r>
      <w:proofErr w:type="spellStart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</w:t>
      </w:r>
      <w:proofErr w:type="spellEnd"/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ароля и добавлением «соли»;</w:t>
      </w:r>
    </w:p>
    <w:p w14:paraId="57846281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сохраняет регистрационные данные в базу данных пользователей системы;</w:t>
      </w:r>
    </w:p>
    <w:p w14:paraId="0CC3C363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посылает на клиент ответ с сообщением об успешной регистрации и алгоритм завершается.</w:t>
      </w:r>
    </w:p>
    <w:p w14:paraId="4D2B733F" w14:textId="77777777" w:rsidR="007D3AD3" w:rsidRPr="004C4CCB" w:rsidRDefault="007D3AD3" w:rsidP="007D3AD3">
      <w:pPr>
        <w:tabs>
          <w:tab w:val="left" w:pos="709"/>
        </w:tabs>
        <w:spacing w:before="720" w:after="0" w:line="360" w:lineRule="auto"/>
        <w:ind w:firstLine="851"/>
        <w:contextualSpacing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15" w:name="_Toc40998419"/>
      <w:bookmarkStart w:id="116" w:name="_Toc41294078"/>
      <w:bookmarkStart w:id="117" w:name="_Toc41297352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1.3. Описание алгоритма аутентификации и авторизации пользователей</w:t>
      </w:r>
      <w:bookmarkEnd w:id="115"/>
      <w:bookmarkEnd w:id="116"/>
      <w:bookmarkEnd w:id="117"/>
    </w:p>
    <w:p w14:paraId="16F12044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1.3.1. Назначение и характеристика</w:t>
      </w:r>
    </w:p>
    <w:p w14:paraId="3B6F8527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Аутентификация необходима для подтверждения идентичности пользователя. Авторизация необходима для предоставления пользователю прав доступа на необходимые ресурсы.</w:t>
      </w:r>
    </w:p>
    <w:p w14:paraId="405408B4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должен сверять данные пользователя (логин и пароль), пришедшие с клиентского приложения с данными в базе данных, и если все указано верно, то алгоритм должен предоставить доступ пользователю клиентского приложения с помощью токена доступа к необходимым для него ресурсам. Время действия токена должно быть ограничено, для обеспечения безопасности. Алгоритм также должен предоставить метод обновления токена доступа с помощью токена восстановления доступа, для того чтобы токен доступа можно было восстановить без введения логина и пароля пользователя. В добавок к токенам, алгоритм должен отправлять на клиентское приложение идентификатор пользователя в системе.</w:t>
      </w:r>
    </w:p>
    <w:p w14:paraId="72DEAB91" w14:textId="77777777" w:rsidR="007D3AD3" w:rsidRPr="004C4CCB" w:rsidRDefault="007D3AD3" w:rsidP="007D3AD3">
      <w:pPr>
        <w:tabs>
          <w:tab w:val="left" w:pos="709"/>
        </w:tabs>
        <w:spacing w:before="720" w:after="0" w:line="360" w:lineRule="auto"/>
        <w:ind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1.3.2. Используемая информация</w:t>
      </w:r>
    </w:p>
    <w:p w14:paraId="6368D322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первой аутентификации используются:</w:t>
      </w:r>
    </w:p>
    <w:p w14:paraId="4778AA20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;</w:t>
      </w:r>
    </w:p>
    <w:p w14:paraId="7B23613E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.</w:t>
      </w:r>
    </w:p>
    <w:p w14:paraId="17567C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наличии токена доступа для аутентификации и авторизации используется этот токен доступа.</w:t>
      </w:r>
    </w:p>
    <w:p w14:paraId="6BF84F7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обновлении токена доступа используются:</w:t>
      </w:r>
    </w:p>
    <w:p w14:paraId="300D17F7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;</w:t>
      </w:r>
    </w:p>
    <w:p w14:paraId="015D3E45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.</w:t>
      </w:r>
    </w:p>
    <w:p w14:paraId="712A80E1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1.3.3. Результаты решения</w:t>
      </w:r>
    </w:p>
    <w:p w14:paraId="069F313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алгоритма при первой аутентификации и при обновлении токена доступа формируется следующая информация:</w:t>
      </w:r>
    </w:p>
    <w:p w14:paraId="242F417A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;</w:t>
      </w:r>
    </w:p>
    <w:p w14:paraId="43EFB7E4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;</w:t>
      </w:r>
    </w:p>
    <w:p w14:paraId="5E6E861C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в системе.</w:t>
      </w:r>
    </w:p>
    <w:p w14:paraId="511BC9A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 сохраняется в базе данных пользователей. Все сформированные данные отправляются на клиентское приложение.</w:t>
      </w:r>
    </w:p>
    <w:p w14:paraId="32149BB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наличии актуального токена – пользователю предоставляется доступ к необходимым ресурсам.</w:t>
      </w:r>
    </w:p>
    <w:p w14:paraId="5BA74360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1.3.4. Алгоритм решения</w:t>
      </w:r>
    </w:p>
    <w:p w14:paraId="3AD0B00A" w14:textId="12B667E2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хема алгоритма при наличии токена доступа не представлена, этот вариант рассмотрен в текстовом описании алгоритма. Схемы алгоритма при первой аутентификации и при обновлении токена доступа представлены на рисунках 2</w:t>
      </w:r>
      <w:r w:rsidR="007D37E4"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.2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 </w:t>
      </w:r>
      <w:r w:rsidR="007D37E4"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3, соответственно.</w:t>
      </w: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06"/>
        <w:gridCol w:w="4069"/>
      </w:tblGrid>
      <w:tr w:rsidR="007D3AD3" w:rsidRPr="004C4CCB" w14:paraId="222A82E6" w14:textId="77777777" w:rsidTr="007D3AD3">
        <w:trPr>
          <w:jc w:val="center"/>
        </w:trPr>
        <w:tc>
          <w:tcPr>
            <w:tcW w:w="0" w:type="auto"/>
          </w:tcPr>
          <w:p w14:paraId="72FE3444" w14:textId="77777777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4C4CCB">
              <w:rPr>
                <w:sz w:val="24"/>
                <w:szCs w:val="24"/>
              </w:rPr>
              <w:object w:dxaOrig="3886" w:dyaOrig="9976" w14:anchorId="54AB8E1B">
                <v:shape id="_x0000_i1026" type="#_x0000_t75" style="width:194.25pt;height:498.75pt" o:ole="">
                  <v:imagedata r:id="rId11" o:title=""/>
                </v:shape>
                <o:OLEObject Type="Embed" ProgID="Visio.Drawing.15" ShapeID="_x0000_i1026" DrawAspect="Content" ObjectID="_1651910109" r:id="rId12"/>
              </w:object>
            </w:r>
          </w:p>
        </w:tc>
        <w:tc>
          <w:tcPr>
            <w:tcW w:w="0" w:type="auto"/>
          </w:tcPr>
          <w:p w14:paraId="1D27FD3B" w14:textId="77777777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4C4CCB">
              <w:rPr>
                <w:sz w:val="24"/>
                <w:szCs w:val="24"/>
              </w:rPr>
              <w:object w:dxaOrig="3856" w:dyaOrig="9976" w14:anchorId="54777DBF">
                <v:shape id="_x0000_i1027" type="#_x0000_t75" style="width:192.75pt;height:498.75pt" o:ole="">
                  <v:imagedata r:id="rId13" o:title=""/>
                </v:shape>
                <o:OLEObject Type="Embed" ProgID="Visio.Drawing.15" ShapeID="_x0000_i1027" DrawAspect="Content" ObjectID="_1651910110" r:id="rId14"/>
              </w:object>
            </w:r>
          </w:p>
        </w:tc>
      </w:tr>
      <w:tr w:rsidR="007D3AD3" w:rsidRPr="004C4CCB" w14:paraId="34392FB5" w14:textId="77777777" w:rsidTr="007D3AD3">
        <w:trPr>
          <w:jc w:val="center"/>
        </w:trPr>
        <w:tc>
          <w:tcPr>
            <w:tcW w:w="0" w:type="auto"/>
          </w:tcPr>
          <w:p w14:paraId="53EC6973" w14:textId="1AB2B5F9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4C4CCB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 xml:space="preserve">Рис. </w:t>
            </w:r>
            <w:r w:rsidR="007D37E4" w:rsidRPr="004C4CCB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2.</w:t>
            </w:r>
            <w:r w:rsidRPr="004C4CCB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0" w:type="auto"/>
          </w:tcPr>
          <w:p w14:paraId="2F964DF3" w14:textId="5AA4CC26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4C4CCB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 xml:space="preserve">Рис. </w:t>
            </w:r>
            <w:r w:rsidR="007D37E4" w:rsidRPr="004C4CCB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2.</w:t>
            </w:r>
            <w:r w:rsidRPr="004C4CCB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3</w:t>
            </w:r>
          </w:p>
        </w:tc>
      </w:tr>
    </w:tbl>
    <w:p w14:paraId="10E7F0B9" w14:textId="77777777" w:rsidR="007D3AD3" w:rsidRPr="004C4CCB" w:rsidRDefault="007D3AD3" w:rsidP="007D3AD3">
      <w:pPr>
        <w:tabs>
          <w:tab w:val="left" w:pos="709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D0AA500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 при первой аутентификации пользователя:</w:t>
      </w:r>
    </w:p>
    <w:p w14:paraId="0C68C8E5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данные для аутентификации с клиентского приложения (логин и пароль);</w:t>
      </w:r>
    </w:p>
    <w:p w14:paraId="2AEFAF24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ервер сверяет введенные данные с данными из БД, пароль сверяется с помощью вычисление </w:t>
      </w:r>
      <w:proofErr w:type="spellStart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хеша</w:t>
      </w:r>
      <w:proofErr w:type="spellEnd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как в алгоритме регистрации пользователей;</w:t>
      </w:r>
    </w:p>
    <w:p w14:paraId="481EC986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если данные введены неверно, то на клиентское приложение возвращается ошибка;</w:t>
      </w:r>
    </w:p>
    <w:p w14:paraId="60260487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 xml:space="preserve">если данные </w:t>
      </w:r>
      <w:proofErr w:type="gramStart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ведены верно</w:t>
      </w:r>
      <w:proofErr w:type="gramEnd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, то сервер генерирует токен доступа и токен восстановления доступа;</w:t>
      </w:r>
    </w:p>
    <w:p w14:paraId="2D8889A2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ервер сохраняет токен восстановления доступа в базе данных;</w:t>
      </w:r>
    </w:p>
    <w:p w14:paraId="6A14D67A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3C75033A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 при наличии токена доступа:</w:t>
      </w:r>
    </w:p>
    <w:p w14:paraId="70099A0A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токен доступа;</w:t>
      </w:r>
    </w:p>
    <w:p w14:paraId="3B6766E5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полученного токена доступа;</w:t>
      </w:r>
    </w:p>
    <w:p w14:paraId="08E34360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не валиден, то на клиентское приложение отправляется ошибка авторизации с информацией, показывающей, почему токен не валиден (если время действия токена истекло);</w:t>
      </w:r>
    </w:p>
    <w:p w14:paraId="119C67BC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валиден, то сервер предоставляет пользователю доступ к запрашиваемому ресурсу.</w:t>
      </w:r>
    </w:p>
    <w:p w14:paraId="38445111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 при восстановлении токена доступа:</w:t>
      </w:r>
    </w:p>
    <w:p w14:paraId="2FE6D4BD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токен доступа и токен восстановления доступа;</w:t>
      </w:r>
    </w:p>
    <w:p w14:paraId="457C2F27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токена доступа (опуская проверку времени действия токена);</w:t>
      </w:r>
    </w:p>
    <w:p w14:paraId="4829B280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доступа не валиден, то сервер отправляет на клиентское приложение ошибку с сообщением о неправильном токене доступа;</w:t>
      </w:r>
    </w:p>
    <w:p w14:paraId="02B1AF59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токена восстановления доступа;</w:t>
      </w:r>
    </w:p>
    <w:p w14:paraId="75A08A73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восстановления доступа не валиден, то сервер отправляет на клиентское приложение ошибку с сообщением о неправильном токене восстановления доступа;</w:t>
      </w:r>
    </w:p>
    <w:p w14:paraId="2AEC428F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если полученные токены валидны, то сервер генерирует токен доступа и токен восстановления доступа;</w:t>
      </w:r>
    </w:p>
    <w:p w14:paraId="44C23E31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ервер сохраняет токен восстановления доступа в базе данных;</w:t>
      </w:r>
    </w:p>
    <w:p w14:paraId="6AD8BA43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176E7BBA" w14:textId="77777777" w:rsidR="007D3AD3" w:rsidRPr="004C4CCB" w:rsidRDefault="007D3AD3" w:rsidP="007D3AD3">
      <w:pPr>
        <w:spacing w:after="160" w:line="259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br w:type="page"/>
      </w:r>
    </w:p>
    <w:p w14:paraId="048D4AE4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18" w:name="_Toc40998420"/>
      <w:bookmarkStart w:id="119" w:name="_Toc41294079"/>
      <w:bookmarkStart w:id="120" w:name="_Toc41297353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 Разработка сервиса ресурсов</w:t>
      </w:r>
      <w:bookmarkEnd w:id="118"/>
      <w:bookmarkEnd w:id="119"/>
      <w:bookmarkEnd w:id="120"/>
    </w:p>
    <w:p w14:paraId="3B7EC8C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21" w:name="_Toc40998421"/>
      <w:bookmarkStart w:id="122" w:name="_Toc41294080"/>
      <w:bookmarkStart w:id="123" w:name="_Toc41297354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2.1. Описание постановки задачи</w:t>
      </w:r>
      <w:bookmarkEnd w:id="121"/>
      <w:bookmarkEnd w:id="122"/>
      <w:bookmarkEnd w:id="123"/>
    </w:p>
    <w:p w14:paraId="09E9136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2.1.1. Характеристика задачи</w:t>
      </w:r>
    </w:p>
    <w:p w14:paraId="4D99DDC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Задача – разработка сервиса ресурсов.</w:t>
      </w:r>
    </w:p>
    <w:p w14:paraId="22DD540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ервис ресурсов разрабатывается с целью предоставления клиентским приложениям для студентов и преподавателей интерфейса взаимодействия с базой данных системы.  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ля реализации возможности масштабирования системы в будущем на большое количество университетов – было решено спроектировать собственную базу данных и разработать сервис ресурсов, который будет предоставлять доступ (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) мобильным приложениям пользователей к данным системы.  </w:t>
      </w:r>
    </w:p>
    <w:p w14:paraId="1FEDC11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сервиса ресурсов связана с разработкой сервиса авторизации, так как через сервис авторизации пользователям будет предоставляться доступ к методам сервера ресурсов.</w:t>
      </w:r>
    </w:p>
    <w:p w14:paraId="7F14CD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ри успешном прохождении тестирования сервера.</w:t>
      </w:r>
    </w:p>
    <w:p w14:paraId="5C220151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2.1.2. Входная информация</w:t>
      </w:r>
    </w:p>
    <w:p w14:paraId="1F995A4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ходная информация приходит в составе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ов.</w:t>
      </w:r>
    </w:p>
    <w:p w14:paraId="5928B46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2.1.2.1. Входная информация студенческого приложения</w:t>
      </w:r>
    </w:p>
    <w:p w14:paraId="099CA04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расписания:</w:t>
      </w:r>
    </w:p>
    <w:p w14:paraId="58BD1EED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 пользователя;</w:t>
      </w:r>
    </w:p>
    <w:p w14:paraId="6A585C36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та, за которую необходимо выдать расписание.</w:t>
      </w:r>
    </w:p>
    <w:p w14:paraId="5AD675F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дмете:</w:t>
      </w:r>
    </w:p>
    <w:p w14:paraId="707818E2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.</w:t>
      </w:r>
    </w:p>
    <w:p w14:paraId="4A5F90F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студентов группы:</w:t>
      </w:r>
    </w:p>
    <w:p w14:paraId="4F49E93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 пользователя.</w:t>
      </w:r>
    </w:p>
    <w:p w14:paraId="6183C7E1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изучаемых предметов группы:</w:t>
      </w:r>
    </w:p>
    <w:p w14:paraId="1797DCBB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 пользователя.</w:t>
      </w:r>
    </w:p>
    <w:p w14:paraId="37FBAB2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подавателе:</w:t>
      </w:r>
    </w:p>
    <w:p w14:paraId="4CE2D4DC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.</w:t>
      </w:r>
    </w:p>
    <w:p w14:paraId="350CCAE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личного профиля:</w:t>
      </w:r>
    </w:p>
    <w:p w14:paraId="46D09E44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 пользователя.</w:t>
      </w:r>
    </w:p>
    <w:p w14:paraId="4C545FD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редактировании личного профиля:</w:t>
      </w:r>
    </w:p>
    <w:p w14:paraId="5BED5302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ользователя студента;</w:t>
      </w:r>
    </w:p>
    <w:p w14:paraId="3A964B65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ая информация (почтовый адрес или номер телефона).</w:t>
      </w:r>
    </w:p>
    <w:p w14:paraId="32D7291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новостей и объявлений:</w:t>
      </w:r>
    </w:p>
    <w:p w14:paraId="035081E5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 пользователя.</w:t>
      </w:r>
    </w:p>
    <w:p w14:paraId="4293F18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опубликовании объявления:</w:t>
      </w:r>
    </w:p>
    <w:p w14:paraId="40A69361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студента.</w:t>
      </w:r>
    </w:p>
    <w:p w14:paraId="5170C2F5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2.1.2.2. Входная информация преподавательского приложения</w:t>
      </w:r>
    </w:p>
    <w:p w14:paraId="6DF41F3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расписания:</w:t>
      </w:r>
    </w:p>
    <w:p w14:paraId="495EAEF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;</w:t>
      </w:r>
    </w:p>
    <w:p w14:paraId="506B0AE1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та, за которую необходимо выдать расписание.</w:t>
      </w:r>
    </w:p>
    <w:p w14:paraId="358D28B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дмете:</w:t>
      </w:r>
    </w:p>
    <w:p w14:paraId="035FB932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.</w:t>
      </w:r>
    </w:p>
    <w:p w14:paraId="0A5055EF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обучаемых групп:</w:t>
      </w:r>
    </w:p>
    <w:p w14:paraId="46FD7017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03C1FA0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студентов одной из обучаемых групп:</w:t>
      </w:r>
    </w:p>
    <w:p w14:paraId="43A17F96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ов.</w:t>
      </w:r>
    </w:p>
    <w:p w14:paraId="25A87B4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преподаваемых предметов в группе:</w:t>
      </w:r>
    </w:p>
    <w:p w14:paraId="4B8F22B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;</w:t>
      </w:r>
    </w:p>
    <w:p w14:paraId="4D32EBD1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ов.</w:t>
      </w:r>
    </w:p>
    <w:p w14:paraId="358D930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студенте:</w:t>
      </w:r>
    </w:p>
    <w:p w14:paraId="134D84A7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.</w:t>
      </w:r>
    </w:p>
    <w:p w14:paraId="1FE6B4B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личного профиля:</w:t>
      </w:r>
    </w:p>
    <w:p w14:paraId="70B087BB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3F53FF4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редактировании личного профиля:</w:t>
      </w:r>
    </w:p>
    <w:p w14:paraId="14761C3F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преподавателя;</w:t>
      </w:r>
    </w:p>
    <w:p w14:paraId="1226464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ая информация (почтовый адрес или номер телефона).</w:t>
      </w:r>
    </w:p>
    <w:p w14:paraId="6161C2E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новостей и объявлений:</w:t>
      </w:r>
    </w:p>
    <w:p w14:paraId="7E7F77A6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7B1E2A0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опубликовании объявления:</w:t>
      </w:r>
    </w:p>
    <w:p w14:paraId="4F3FC2E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преподавателя.</w:t>
      </w:r>
    </w:p>
    <w:p w14:paraId="5C243EAD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1.3. Выходная информация</w:t>
      </w:r>
    </w:p>
    <w:p w14:paraId="7585663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ыходная информация отправляется в качестве ответа на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. Для получения все данных – необходим токе доступа, который формируется сервисом авторизации.</w:t>
      </w:r>
    </w:p>
    <w:p w14:paraId="19B0018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2.1.3.1. Выходная информация студенческого приложения</w:t>
      </w:r>
    </w:p>
    <w:p w14:paraId="1036BFDB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расписания:</w:t>
      </w:r>
    </w:p>
    <w:p w14:paraId="1F6AF00E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асписание на запрошенный день в виде списка предметов с датами.</w:t>
      </w:r>
    </w:p>
    <w:p w14:paraId="6488051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информации о предмете:</w:t>
      </w:r>
    </w:p>
    <w:p w14:paraId="5138A33E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по предмету (описание, преподаватель).</w:t>
      </w:r>
    </w:p>
    <w:p w14:paraId="04DB517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студентов группы:</w:t>
      </w:r>
    </w:p>
    <w:p w14:paraId="6CD16187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писок студентов группы.</w:t>
      </w:r>
    </w:p>
    <w:p w14:paraId="3797585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изучаемых предметов группы:</w:t>
      </w:r>
    </w:p>
    <w:p w14:paraId="442451BA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писок изучаемых предметов группы.</w:t>
      </w:r>
    </w:p>
    <w:p w14:paraId="406023C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информации о преподавателе:</w:t>
      </w:r>
    </w:p>
    <w:p w14:paraId="4349C058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о преподавателе.</w:t>
      </w:r>
    </w:p>
    <w:p w14:paraId="7F64C02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личного профиля:</w:t>
      </w:r>
    </w:p>
    <w:p w14:paraId="572C0C8E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из личного профиля студента пользователя.</w:t>
      </w:r>
    </w:p>
    <w:p w14:paraId="4FEA779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редактировании личного профиля:</w:t>
      </w:r>
    </w:p>
    <w:p w14:paraId="70FA5A5B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м редактировании.</w:t>
      </w:r>
    </w:p>
    <w:p w14:paraId="4F693CF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новостей и объявлений:</w:t>
      </w:r>
    </w:p>
    <w:p w14:paraId="135566FE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писок новостей и объявлений.</w:t>
      </w:r>
    </w:p>
    <w:p w14:paraId="4E5CD0C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опубликовании объявления:</w:t>
      </w:r>
    </w:p>
    <w:p w14:paraId="59C2261A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й публикации.</w:t>
      </w:r>
    </w:p>
    <w:p w14:paraId="083C9C0D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2.1.3.2. Выходная информация преподавательского приложения</w:t>
      </w:r>
    </w:p>
    <w:p w14:paraId="183B41B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расписания:</w:t>
      </w:r>
    </w:p>
    <w:p w14:paraId="3454DCA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асписание в виде списка предметов с датами.</w:t>
      </w:r>
    </w:p>
    <w:p w14:paraId="36A1BDF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информации о предмете:</w:t>
      </w:r>
    </w:p>
    <w:p w14:paraId="7601C1FC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по предмету (описание, преподаватель).</w:t>
      </w:r>
    </w:p>
    <w:p w14:paraId="3C7BDA2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обучаемых групп:</w:t>
      </w:r>
    </w:p>
    <w:p w14:paraId="766D02E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писок обучаемых групп.</w:t>
      </w:r>
    </w:p>
    <w:p w14:paraId="4F143D1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студентов одной из обучаемых групп:</w:t>
      </w:r>
    </w:p>
    <w:p w14:paraId="5679778C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писок студентов группы.</w:t>
      </w:r>
    </w:p>
    <w:p w14:paraId="0CEC12E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Выходная информация при запросе списка преподаваемых предметов в группе:</w:t>
      </w:r>
    </w:p>
    <w:p w14:paraId="579EB223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писок преподаваемых предметов в группе.</w:t>
      </w:r>
    </w:p>
    <w:p w14:paraId="7E24D0B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данных о студенте:</w:t>
      </w:r>
    </w:p>
    <w:p w14:paraId="6567DAD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о студенте.</w:t>
      </w:r>
    </w:p>
    <w:p w14:paraId="5C4251C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личного профиля:</w:t>
      </w:r>
    </w:p>
    <w:p w14:paraId="77480E9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из личного профиля преподавателя.</w:t>
      </w:r>
    </w:p>
    <w:p w14:paraId="2263B14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редактировании личного профиля:</w:t>
      </w:r>
    </w:p>
    <w:p w14:paraId="6594100F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м редактировании.</w:t>
      </w:r>
    </w:p>
    <w:p w14:paraId="7C38FC8B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новостей и объявлений:</w:t>
      </w:r>
    </w:p>
    <w:p w14:paraId="313D4C5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писок новостей и объявлений.</w:t>
      </w:r>
    </w:p>
    <w:p w14:paraId="17A5A7F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опубликовании объявления:</w:t>
      </w:r>
    </w:p>
    <w:p w14:paraId="4928FE0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й публикации.</w:t>
      </w:r>
    </w:p>
    <w:p w14:paraId="44A629D6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24" w:name="_Toc40998422"/>
      <w:bookmarkStart w:id="125" w:name="_Toc41294081"/>
      <w:bookmarkStart w:id="126" w:name="_Toc41297355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2.2. Описание алгоритма предоставления данных для приложений преподавателя и студента</w:t>
      </w:r>
      <w:bookmarkEnd w:id="124"/>
      <w:bookmarkEnd w:id="125"/>
      <w:bookmarkEnd w:id="126"/>
    </w:p>
    <w:p w14:paraId="359FC1A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2.2.1. Назначение и характеристика</w:t>
      </w:r>
    </w:p>
    <w:p w14:paraId="4CD5AF8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Алгоритм предоставления данных для приложений преподавателя и студента необходим для сбора и формирования в удобный вид данных из БД, с последующей отправкой их на клиентское приложение. </w:t>
      </w:r>
    </w:p>
    <w:p w14:paraId="3CBC029F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должен вытаскивать данные для приложения преподавателя из БД, при этом формируя их в тот вид, в котором они необходимы в клиентском приложении, чтобы как можно больше уменьшить количество бизнес-логики на клиенте, что поспособствует увеличению производительности. Алгоритм должен предоставлять доступ к своим функциям только при наличии валидного токена доступа, который можно получить, используя сервис авторизации.</w:t>
      </w:r>
    </w:p>
    <w:p w14:paraId="13BD5E2A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2.2.2. Используемая информация</w:t>
      </w:r>
    </w:p>
    <w:p w14:paraId="62D220E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ля авторизации пользователя используется токен доступа.</w:t>
      </w:r>
    </w:p>
    <w:p w14:paraId="32457891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, которая используется только для приложения преподавателя или только для приложения студента – подписана соответствующим образом. Информация, используемая в обоих случаях – не подписана.</w:t>
      </w:r>
    </w:p>
    <w:p w14:paraId="2E2F181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расписания используется следующая информация:</w:t>
      </w:r>
    </w:p>
    <w:p w14:paraId="5FBAD8E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реподавателя-пользователя (приложение преподавателя);</w:t>
      </w:r>
    </w:p>
    <w:p w14:paraId="1E21085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-пользователя (приложение студента)</w:t>
      </w:r>
    </w:p>
    <w:p w14:paraId="744AB2D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асписания занятий из БД;</w:t>
      </w:r>
    </w:p>
    <w:p w14:paraId="70BB16B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туденческих групп из БД (приложение преподавателя);</w:t>
      </w:r>
    </w:p>
    <w:p w14:paraId="5463C1E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подавателей из БД (приложение студента);</w:t>
      </w:r>
    </w:p>
    <w:p w14:paraId="121276C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.</w:t>
      </w:r>
    </w:p>
    <w:p w14:paraId="6963DBE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данных об определенном предмете используется следующая информация:</w:t>
      </w:r>
    </w:p>
    <w:p w14:paraId="36F71EE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этого предмета;</w:t>
      </w:r>
    </w:p>
    <w:p w14:paraId="416A6248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.</w:t>
      </w:r>
    </w:p>
    <w:p w14:paraId="29494B7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списка обучаемых преподавателем студенческих групп используется следующая информация (приложение преподавателя):</w:t>
      </w:r>
    </w:p>
    <w:p w14:paraId="7BE19A07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18DEF16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, связывающей студенческие группы и преподавателей из БД.</w:t>
      </w:r>
    </w:p>
    <w:p w14:paraId="3BE00E2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списка студентов одной из групп используется следующая информация:</w:t>
      </w:r>
    </w:p>
    <w:p w14:paraId="1D8BD32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требуемой группы;</w:t>
      </w:r>
    </w:p>
    <w:p w14:paraId="1831132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туденческих групп из БД.</w:t>
      </w:r>
    </w:p>
    <w:p w14:paraId="2DB7B22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списка преподаваемых предметов в определенной группе используется следующая информация (приложение преподавателя):</w:t>
      </w:r>
    </w:p>
    <w:p w14:paraId="7B3A61D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;</w:t>
      </w:r>
    </w:p>
    <w:p w14:paraId="09C8C051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758687E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;</w:t>
      </w:r>
    </w:p>
    <w:p w14:paraId="45190774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вязывающей предметы и группы из БД.</w:t>
      </w:r>
    </w:p>
    <w:p w14:paraId="6C3FD94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данных о студенте используется следующая информация:</w:t>
      </w:r>
    </w:p>
    <w:p w14:paraId="687EBD4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требуемого студента;</w:t>
      </w:r>
    </w:p>
    <w:p w14:paraId="6131046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тудентов из БД.</w:t>
      </w:r>
    </w:p>
    <w:p w14:paraId="308367B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данных о преподавателе используется следующая информация:</w:t>
      </w:r>
    </w:p>
    <w:p w14:paraId="3C2ED86F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требуемого преподавателя;</w:t>
      </w:r>
    </w:p>
    <w:p w14:paraId="6C31E4F3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отрудников университета из БД.</w:t>
      </w:r>
    </w:p>
    <w:p w14:paraId="51293B2F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редактирование данных из личного профиля используется следующая информация:</w:t>
      </w:r>
    </w:p>
    <w:p w14:paraId="35D04C1F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реподавателя-пользователя (приложение преподавателя);</w:t>
      </w:r>
    </w:p>
    <w:p w14:paraId="1305172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 (приложение студента);</w:t>
      </w:r>
    </w:p>
    <w:p w14:paraId="45552CF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ые данные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6FAB1A15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отрудников университета из БД (приложение преподавателя);</w:t>
      </w:r>
    </w:p>
    <w:p w14:paraId="1214785D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из таблицы реквизитов студентов (приложение студента);</w:t>
      </w:r>
    </w:p>
    <w:p w14:paraId="365A4E7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новостей и объявлений используется следующая информация:</w:t>
      </w:r>
    </w:p>
    <w:p w14:paraId="418029E8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-пользователя (приложение преподавателя);</w:t>
      </w:r>
    </w:p>
    <w:p w14:paraId="6CD46F7D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 (приложение студента);</w:t>
      </w:r>
    </w:p>
    <w:p w14:paraId="2CC5EFD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новостей из БД;</w:t>
      </w:r>
    </w:p>
    <w:p w14:paraId="408E03D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ользовательских объявлений из БД.</w:t>
      </w:r>
    </w:p>
    <w:p w14:paraId="2336EE1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публикацию объявления используется следующая информация:</w:t>
      </w:r>
    </w:p>
    <w:p w14:paraId="0D586955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-пользователя (приложение преподавателя);</w:t>
      </w:r>
    </w:p>
    <w:p w14:paraId="13CDA338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 (приложение студента);</w:t>
      </w:r>
    </w:p>
    <w:p w14:paraId="52FB5DC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ы групп, для которых публикуется объявление (приложение преподавателя);</w:t>
      </w:r>
    </w:p>
    <w:p w14:paraId="104A861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текст объявления;</w:t>
      </w:r>
    </w:p>
    <w:p w14:paraId="160733E4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ользовательских объявлений из БД.</w:t>
      </w:r>
    </w:p>
    <w:p w14:paraId="2D5E7E4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списка изучаемых студентом предметов используется следующая информация (приложение студента):</w:t>
      </w:r>
    </w:p>
    <w:p w14:paraId="1D1E67F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.</w:t>
      </w:r>
    </w:p>
    <w:p w14:paraId="32866AB5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2.2.3. Результаты решения</w:t>
      </w:r>
    </w:p>
    <w:p w14:paraId="69B879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, которая формируется только для приложения преподавателя или только для приложения студента – подписана соответствующим образом. Информация, формируемая в обоих случаях – не подписана.</w:t>
      </w:r>
    </w:p>
    <w:p w14:paraId="651F8B4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расписания формируется список предметов. Объект предмета для расписания включает в себя:</w:t>
      </w:r>
    </w:p>
    <w:p w14:paraId="062E0E10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;</w:t>
      </w:r>
    </w:p>
    <w:p w14:paraId="2FDE404C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ата и время проведения пары;</w:t>
      </w:r>
    </w:p>
    <w:p w14:paraId="7C557E3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наименование студенческой группы, в которой будет проводиться пара (приложение преподавателя);</w:t>
      </w:r>
    </w:p>
    <w:p w14:paraId="76D7352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 (приложение студента).</w:t>
      </w:r>
    </w:p>
    <w:p w14:paraId="391F161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выполнения запроса на выдачу данных об определенном предмете формируется объект предмета, в составе которого: </w:t>
      </w:r>
    </w:p>
    <w:p w14:paraId="789EA8F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;</w:t>
      </w:r>
    </w:p>
    <w:p w14:paraId="79C44824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предмета;</w:t>
      </w:r>
    </w:p>
    <w:p w14:paraId="7A10939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(приложение студента);</w:t>
      </w:r>
    </w:p>
    <w:p w14:paraId="68FA4A0A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 (приложение студента).</w:t>
      </w:r>
    </w:p>
    <w:p w14:paraId="64F7412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списка обучаемых преподавателем студенческих групп формируется список групп (приложение преподавателя). Объект группы включает в себя:</w:t>
      </w:r>
    </w:p>
    <w:p w14:paraId="7C8BD8CC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;</w:t>
      </w:r>
    </w:p>
    <w:p w14:paraId="1C09039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наименование группы.</w:t>
      </w:r>
    </w:p>
    <w:p w14:paraId="20DABC7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списка студентов одной из групп, формируется список студентов. Объект студента включает в себя:</w:t>
      </w:r>
    </w:p>
    <w:p w14:paraId="027C5B6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;</w:t>
      </w:r>
    </w:p>
    <w:p w14:paraId="77CB26CD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ФИО студента.</w:t>
      </w:r>
    </w:p>
    <w:p w14:paraId="479C8301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данных о студенте формируется объект студента, в составе которого:</w:t>
      </w:r>
    </w:p>
    <w:p w14:paraId="5A5AA9E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;</w:t>
      </w:r>
    </w:p>
    <w:p w14:paraId="6336173B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ФИО студента;</w:t>
      </w:r>
    </w:p>
    <w:p w14:paraId="2D26115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очтовый адрес студента;</w:t>
      </w:r>
    </w:p>
    <w:p w14:paraId="2875224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номер телефона студента;</w:t>
      </w:r>
    </w:p>
    <w:p w14:paraId="30B1FE6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фото студента.</w:t>
      </w:r>
    </w:p>
    <w:p w14:paraId="377976C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данных о преподавателе формируется объект преподавателя, в составе которого:</w:t>
      </w:r>
    </w:p>
    <w:p w14:paraId="49CDB2F0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;</w:t>
      </w:r>
    </w:p>
    <w:p w14:paraId="73567F7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;</w:t>
      </w:r>
    </w:p>
    <w:p w14:paraId="58642595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номер телефона преподавателя;</w:t>
      </w:r>
    </w:p>
    <w:p w14:paraId="1502B7F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текущий статус преподавателя;</w:t>
      </w:r>
    </w:p>
    <w:p w14:paraId="24597693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олжность преподавателя.</w:t>
      </w:r>
    </w:p>
    <w:p w14:paraId="17269D1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запроса на редактирование данных из личного профиля пользователя формируется сообщение об успешном редактировании.</w:t>
      </w:r>
    </w:p>
    <w:p w14:paraId="3F64BA2B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В результате выполнения запроса на публикацию объявления формируется сообщение об успешной публикации.</w:t>
      </w:r>
    </w:p>
    <w:p w14:paraId="1646DC6A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2.2.4. Алгоритм решения</w:t>
      </w:r>
    </w:p>
    <w:p w14:paraId="37828B5A" w14:textId="3DC8DC7D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хема алгоритма представлена на рисунке </w:t>
      </w:r>
      <w:r w:rsidR="007D37E4"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4.</w:t>
      </w:r>
    </w:p>
    <w:p w14:paraId="2628C20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sz w:val="24"/>
          <w:szCs w:val="24"/>
        </w:rPr>
      </w:pPr>
      <w:r w:rsidRPr="004C4CCB">
        <w:rPr>
          <w:sz w:val="24"/>
          <w:szCs w:val="24"/>
        </w:rPr>
        <w:object w:dxaOrig="2176" w:dyaOrig="7140" w14:anchorId="071FDD5C">
          <v:shape id="_x0000_i1028" type="#_x0000_t75" style="width:108.75pt;height:357pt" o:ole="">
            <v:imagedata r:id="rId15" o:title=""/>
          </v:shape>
          <o:OLEObject Type="Embed" ProgID="Visio.Drawing.15" ShapeID="_x0000_i1028" DrawAspect="Content" ObjectID="_1651910111" r:id="rId16"/>
        </w:object>
      </w:r>
    </w:p>
    <w:p w14:paraId="04A95C12" w14:textId="1877B2C9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 xml:space="preserve">Рис. </w:t>
      </w:r>
      <w:r w:rsidR="007D37E4" w:rsidRPr="004C4CCB">
        <w:rPr>
          <w:rFonts w:ascii="Times New Roman" w:hAnsi="Times New Roman" w:cs="Times New Roman"/>
          <w:sz w:val="24"/>
          <w:szCs w:val="24"/>
        </w:rPr>
        <w:t>2.</w:t>
      </w:r>
      <w:r w:rsidRPr="004C4CCB">
        <w:rPr>
          <w:rFonts w:ascii="Times New Roman" w:hAnsi="Times New Roman" w:cs="Times New Roman"/>
          <w:sz w:val="24"/>
          <w:szCs w:val="24"/>
        </w:rPr>
        <w:t>4</w:t>
      </w:r>
    </w:p>
    <w:p w14:paraId="703DCED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>Описание алгоритма:</w:t>
      </w:r>
    </w:p>
    <w:p w14:paraId="0E35FA8F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>при поступлении запроса происходит определение метода, который его выполнит (маршрутизация запроса);</w:t>
      </w:r>
    </w:p>
    <w:p w14:paraId="47DA069B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>на данный момент ко всем методам сервиса ресурсов отсутствует анонимный доступ, поэтому перед выполнением запроса происходит валидация токена доступа пользователя с помощью сервиса авторизации;</w:t>
      </w:r>
    </w:p>
    <w:p w14:paraId="123C4D2A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>если токен доступа пользователя не валиден, то сервис ресурсов отказывает пользователю в доступе;</w:t>
      </w:r>
    </w:p>
    <w:p w14:paraId="2E690A78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4CCB">
        <w:rPr>
          <w:rFonts w:ascii="Times New Roman" w:hAnsi="Times New Roman" w:cs="Times New Roman"/>
          <w:sz w:val="24"/>
          <w:szCs w:val="24"/>
        </w:rPr>
        <w:t>если токен валиден, то сервис ресурсов выполняет необходимый запрос.</w:t>
      </w:r>
    </w:p>
    <w:p w14:paraId="0EC358A4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27" w:name="_Toc40998423"/>
      <w:bookmarkStart w:id="128" w:name="_Toc41294082"/>
      <w:bookmarkStart w:id="129" w:name="_Toc41297356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3. Описание контрольного примера</w:t>
      </w:r>
      <w:bookmarkEnd w:id="127"/>
      <w:bookmarkEnd w:id="128"/>
      <w:bookmarkEnd w:id="129"/>
    </w:p>
    <w:p w14:paraId="772C442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30" w:name="_Toc40998424"/>
      <w:bookmarkStart w:id="131" w:name="_Toc41294083"/>
      <w:bookmarkStart w:id="132" w:name="_Toc41297357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3.1. Назначение</w:t>
      </w:r>
      <w:bookmarkEnd w:id="130"/>
      <w:bookmarkEnd w:id="131"/>
      <w:bookmarkEnd w:id="132"/>
    </w:p>
    <w:p w14:paraId="783F44F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Контрольным примером проверяются:</w:t>
      </w:r>
    </w:p>
    <w:p w14:paraId="2E458595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егистрация пользователя в системе;</w:t>
      </w:r>
    </w:p>
    <w:p w14:paraId="3C22747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занесение нового пользователя в базу; </w:t>
      </w:r>
    </w:p>
    <w:p w14:paraId="10DB53E0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хеширование пароля.</w:t>
      </w:r>
    </w:p>
    <w:p w14:paraId="492D6CE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дача токена доступа и токена восстановления доступа пользователю;</w:t>
      </w:r>
    </w:p>
    <w:p w14:paraId="6EB79A0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дача токенов при первой аутентификации;</w:t>
      </w:r>
    </w:p>
    <w:p w14:paraId="149DF783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выдача токенов при восстановлении доступа;</w:t>
      </w:r>
    </w:p>
    <w:p w14:paraId="0B2D09C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охранение токена восстановления в базе.</w:t>
      </w:r>
    </w:p>
    <w:p w14:paraId="59DCB8B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оступ к методам сервиса ресурсов;</w:t>
      </w:r>
    </w:p>
    <w:p w14:paraId="03A6F86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оступ при валидном токене доступа;</w:t>
      </w:r>
    </w:p>
    <w:p w14:paraId="379482E7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доступ при не валидном токене доступа;</w:t>
      </w:r>
    </w:p>
    <w:p w14:paraId="576E9894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абота метода по предоставлению данных о студенте.</w:t>
      </w:r>
    </w:p>
    <w:p w14:paraId="48E05C9A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33" w:name="_Toc40998425"/>
      <w:bookmarkStart w:id="134" w:name="_Toc41294084"/>
      <w:bookmarkStart w:id="135" w:name="_Toc41297358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3.2. Исходные данные</w:t>
      </w:r>
      <w:bookmarkEnd w:id="133"/>
      <w:bookmarkEnd w:id="134"/>
      <w:bookmarkEnd w:id="135"/>
    </w:p>
    <w:p w14:paraId="624D5CE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исходных данных:</w:t>
      </w:r>
    </w:p>
    <w:p w14:paraId="4CF3004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запись в базе о группе Б08-191-2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дентификатором 1;</w:t>
      </w:r>
    </w:p>
    <w:p w14:paraId="215DD01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запись в базе о студенте Иванове Иване Ивановиче с номером зачетной книжки 123 и идентификатором группы 1, номером мобильного телефона 12345, номером домашнего телефона 12345; </w:t>
      </w:r>
    </w:p>
    <w:p w14:paraId="27052D0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логин, который будет использоваться для регистрации этого студента в системе </w:t>
      </w:r>
      <w:proofErr w:type="spellStart"/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vanovII</w:t>
      </w:r>
      <w:proofErr w:type="spellEnd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0C9DD04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ароль, который будет использоваться для регистрации этого студента в системе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qwerty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1D4CAA29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36" w:name="_Toc40998426"/>
      <w:bookmarkStart w:id="137" w:name="_Toc41294085"/>
      <w:bookmarkStart w:id="138" w:name="_Toc41297359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3.4. Результаты расчета</w:t>
      </w:r>
      <w:bookmarkEnd w:id="136"/>
      <w:bookmarkEnd w:id="137"/>
      <w:bookmarkEnd w:id="138"/>
    </w:p>
    <w:p w14:paraId="2128A35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езультаты проверки регистрации пользователя представлены на рисунках 5 и 6.</w:t>
      </w:r>
    </w:p>
    <w:p w14:paraId="2F0FF0A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4C4CCB">
        <w:rPr>
          <w:rFonts w:ascii="Times New Roman" w:eastAsia="Calibri" w:hAnsi="Times New Roman" w:cs="Times New Roman"/>
          <w:noProof/>
          <w:sz w:val="24"/>
          <w:szCs w:val="24"/>
          <w:lang w:val="en-US" w:eastAsia="en-US"/>
        </w:rPr>
        <w:lastRenderedPageBreak/>
        <w:drawing>
          <wp:inline distT="0" distB="0" distL="0" distR="0" wp14:anchorId="679AD5D1" wp14:editId="3A099F46">
            <wp:extent cx="5940425" cy="15494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0875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ис. 5. Пример работы регистрации</w:t>
      </w:r>
    </w:p>
    <w:p w14:paraId="70A50FC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075B838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noProof/>
          <w:sz w:val="24"/>
          <w:szCs w:val="24"/>
          <w:lang w:eastAsia="en-US"/>
        </w:rPr>
        <w:drawing>
          <wp:inline distT="0" distB="0" distL="0" distR="0" wp14:anchorId="1E300CEF" wp14:editId="346CF1C2">
            <wp:extent cx="5940425" cy="41338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1FFC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ис. 6. Пример занесения зарегистрированного пользователя в базу</w:t>
      </w:r>
    </w:p>
    <w:p w14:paraId="7F4F3DE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1E07A0D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езультаты проверки выдачи токена доступа пользователю представлены на рисунках 7, 8 и 9.</w:t>
      </w:r>
    </w:p>
    <w:p w14:paraId="25B30A30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4C4CCB">
        <w:rPr>
          <w:rFonts w:ascii="Times New Roman" w:eastAsia="Calibri" w:hAnsi="Times New Roman" w:cs="Times New Roman"/>
          <w:noProof/>
          <w:sz w:val="24"/>
          <w:szCs w:val="24"/>
          <w:lang w:val="en-US" w:eastAsia="en-US"/>
        </w:rPr>
        <w:drawing>
          <wp:inline distT="0" distB="0" distL="0" distR="0" wp14:anchorId="52837D83" wp14:editId="1972E2DC">
            <wp:extent cx="5940425" cy="11125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AAD5A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ис. 7. Пример первой аутентификации</w:t>
      </w:r>
    </w:p>
    <w:p w14:paraId="28F92E56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7A736E82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noProof/>
          <w:sz w:val="24"/>
          <w:szCs w:val="24"/>
          <w:lang w:eastAsia="en-US"/>
        </w:rPr>
        <w:drawing>
          <wp:inline distT="0" distB="0" distL="0" distR="0" wp14:anchorId="6775C459" wp14:editId="2BFA6D8A">
            <wp:extent cx="5940425" cy="12274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36631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ис. 8. Пример восстановления токена доступа</w:t>
      </w:r>
    </w:p>
    <w:p w14:paraId="35542E1C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7979A682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noProof/>
          <w:sz w:val="24"/>
          <w:szCs w:val="24"/>
          <w:lang w:eastAsia="en-US"/>
        </w:rPr>
        <w:drawing>
          <wp:inline distT="0" distB="0" distL="0" distR="0" wp14:anchorId="41490D7E" wp14:editId="2A9763C1">
            <wp:extent cx="2667372" cy="55252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67372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5CE39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ис. 9. Пример сохранения токена восстановления в базе</w:t>
      </w:r>
    </w:p>
    <w:p w14:paraId="52F54A6E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735431E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езультаты проверки доступа к методам сервиса ресурсов представлены на рисунках 10, 11, 12.</w:t>
      </w:r>
    </w:p>
    <w:p w14:paraId="415C919E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noProof/>
          <w:sz w:val="24"/>
          <w:szCs w:val="24"/>
          <w:lang w:eastAsia="en-US"/>
        </w:rPr>
        <w:lastRenderedPageBreak/>
        <w:drawing>
          <wp:inline distT="0" distB="0" distL="0" distR="0" wp14:anchorId="0CDAB9CF" wp14:editId="3E16F3BF">
            <wp:extent cx="5940425" cy="14084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0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B2B53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ис. 10. Пример доступа к методу предоставления данных о студенте</w:t>
      </w:r>
    </w:p>
    <w:p w14:paraId="39C9C939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 помощью валидного токена доступа</w:t>
      </w:r>
    </w:p>
    <w:p w14:paraId="0D3960C8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D42A0A9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noProof/>
          <w:sz w:val="24"/>
          <w:szCs w:val="24"/>
          <w:lang w:eastAsia="en-US"/>
        </w:rPr>
        <w:drawing>
          <wp:inline distT="0" distB="0" distL="0" distR="0" wp14:anchorId="1191AD0C" wp14:editId="1CA863DA">
            <wp:extent cx="5940425" cy="122047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A6297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Рис. 11. Пример доступа к методу предоставления данных о студенте</w:t>
      </w:r>
    </w:p>
    <w:p w14:paraId="7F45039B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с помощью не валидного токена доступа</w:t>
      </w:r>
    </w:p>
    <w:p w14:paraId="15A85FD3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39" w:name="_Toc40998427"/>
      <w:bookmarkStart w:id="140" w:name="_Toc41294086"/>
      <w:bookmarkStart w:id="141" w:name="_Toc41297360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2.3.5. Результаты испытания программы</w:t>
      </w:r>
      <w:bookmarkEnd w:id="139"/>
      <w:bookmarkEnd w:id="140"/>
      <w:bookmarkEnd w:id="141"/>
    </w:p>
    <w:p w14:paraId="7770E7B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Для проверки работы сервисов использовались: программа для тестирования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PI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–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nsomnia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среда разработки СУБД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ostgreSQL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– </w:t>
      </w:r>
      <w:proofErr w:type="spellStart"/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bForge</w:t>
      </w:r>
      <w:proofErr w:type="spellEnd"/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for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ostgreSQL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>, среда разработки платформы .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ET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ore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–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isual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Pr="004C4CCB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tudio</w:t>
      </w: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2019.</w:t>
      </w:r>
    </w:p>
    <w:p w14:paraId="4176049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C4CC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о результатам проверки удалось выяснить, что разработанная часть системы функционирует безошибочно. </w:t>
      </w:r>
    </w:p>
    <w:p w14:paraId="2061CFC3" w14:textId="77777777" w:rsidR="00E76E02" w:rsidRPr="004C4CCB" w:rsidRDefault="00E76E02">
      <w:pPr>
        <w:rPr>
          <w:sz w:val="24"/>
          <w:szCs w:val="24"/>
        </w:rPr>
      </w:pPr>
    </w:p>
    <w:sectPr w:rsidR="00E76E02" w:rsidRPr="004C4CCB" w:rsidSect="007D3AD3">
      <w:headerReference w:type="default" r:id="rId24"/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D62360" w14:textId="77777777" w:rsidR="007D3AD3" w:rsidRDefault="007D3AD3">
    <w:pPr>
      <w:pStyle w:val="a9"/>
      <w:jc w:val="right"/>
    </w:pPr>
  </w:p>
  <w:p w14:paraId="3A17F0CB" w14:textId="77777777" w:rsidR="007D3AD3" w:rsidRDefault="007D3AD3">
    <w:pPr>
      <w:pStyle w:val="a9"/>
    </w:pPr>
  </w:p>
</w:ftr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66156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4F945553" w14:textId="77777777" w:rsidR="007D3AD3" w:rsidRPr="00E06067" w:rsidRDefault="007D3AD3">
        <w:pPr>
          <w:pStyle w:val="a7"/>
          <w:jc w:val="right"/>
          <w:rPr>
            <w:rFonts w:ascii="Times New Roman" w:hAnsi="Times New Roman" w:cs="Times New Roman"/>
            <w:sz w:val="28"/>
            <w:szCs w:val="28"/>
          </w:rPr>
        </w:pPr>
        <w:r w:rsidRPr="00E0606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E0606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E0606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E06067">
          <w:rPr>
            <w:rFonts w:ascii="Times New Roman" w:hAnsi="Times New Roman" w:cs="Times New Roman"/>
            <w:sz w:val="28"/>
            <w:szCs w:val="28"/>
          </w:rPr>
          <w:t>2</w:t>
        </w:r>
        <w:r w:rsidRPr="00E0606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089A3C14" w14:textId="77777777" w:rsidR="007D3AD3" w:rsidRDefault="007D3AD3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7BA3"/>
    <w:multiLevelType w:val="hybridMultilevel"/>
    <w:tmpl w:val="BAAA922E"/>
    <w:lvl w:ilvl="0" w:tplc="910A9A9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051F350C"/>
    <w:multiLevelType w:val="hybridMultilevel"/>
    <w:tmpl w:val="77D0EF8C"/>
    <w:lvl w:ilvl="0" w:tplc="A028A90C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10193A9B"/>
    <w:multiLevelType w:val="multilevel"/>
    <w:tmpl w:val="CDD6FFF4"/>
    <w:lvl w:ilvl="0">
      <w:start w:val="1"/>
      <w:numFmt w:val="bullet"/>
      <w:pStyle w:val="a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3" w15:restartNumberingAfterBreak="0">
    <w:nsid w:val="11C327BD"/>
    <w:multiLevelType w:val="hybridMultilevel"/>
    <w:tmpl w:val="AEEE7A76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4425E91"/>
    <w:multiLevelType w:val="hybridMultilevel"/>
    <w:tmpl w:val="CF20B6EA"/>
    <w:lvl w:ilvl="0" w:tplc="34BA1DA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5" w15:restartNumberingAfterBreak="0">
    <w:nsid w:val="1D3822B1"/>
    <w:multiLevelType w:val="hybridMultilevel"/>
    <w:tmpl w:val="61BA73CC"/>
    <w:lvl w:ilvl="0" w:tplc="A028A90C">
      <w:start w:val="1"/>
      <w:numFmt w:val="bullet"/>
      <w:suff w:val="space"/>
      <w:lvlText w:val=""/>
      <w:lvlJc w:val="left"/>
      <w:pPr>
        <w:ind w:left="0" w:firstLine="1418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E251E74"/>
    <w:multiLevelType w:val="hybridMultilevel"/>
    <w:tmpl w:val="8706557C"/>
    <w:lvl w:ilvl="0" w:tplc="3932A2D6">
      <w:start w:val="1"/>
      <w:numFmt w:val="decimal"/>
      <w:suff w:val="space"/>
      <w:lvlText w:val="%1)"/>
      <w:lvlJc w:val="left"/>
      <w:pPr>
        <w:ind w:left="0" w:firstLine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7155401"/>
    <w:multiLevelType w:val="hybridMultilevel"/>
    <w:tmpl w:val="68BA2840"/>
    <w:lvl w:ilvl="0" w:tplc="17A0A88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3AC25D1A"/>
    <w:multiLevelType w:val="hybridMultilevel"/>
    <w:tmpl w:val="43ACAF12"/>
    <w:lvl w:ilvl="0" w:tplc="B5FAD7FA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463F25BD"/>
    <w:multiLevelType w:val="hybridMultilevel"/>
    <w:tmpl w:val="DC425CF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9B56E21"/>
    <w:multiLevelType w:val="hybridMultilevel"/>
    <w:tmpl w:val="3C26CF18"/>
    <w:lvl w:ilvl="0" w:tplc="EB78EAC0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4E316BC6"/>
    <w:multiLevelType w:val="hybridMultilevel"/>
    <w:tmpl w:val="0FAA353E"/>
    <w:lvl w:ilvl="0" w:tplc="CBE00492">
      <w:start w:val="1"/>
      <w:numFmt w:val="bullet"/>
      <w:pStyle w:val="a0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CA76ABD8">
      <w:start w:val="1"/>
      <w:numFmt w:val="bullet"/>
      <w:suff w:val="space"/>
      <w:lvlText w:val="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2F55980"/>
    <w:multiLevelType w:val="hybridMultilevel"/>
    <w:tmpl w:val="F10E6938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BA684C"/>
    <w:multiLevelType w:val="hybridMultilevel"/>
    <w:tmpl w:val="E18679E6"/>
    <w:lvl w:ilvl="0" w:tplc="A028A90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4" w15:restartNumberingAfterBreak="0">
    <w:nsid w:val="58253FB2"/>
    <w:multiLevelType w:val="hybridMultilevel"/>
    <w:tmpl w:val="E1E464F2"/>
    <w:lvl w:ilvl="0" w:tplc="16AAE48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5" w15:restartNumberingAfterBreak="0">
    <w:nsid w:val="5C0B66B9"/>
    <w:multiLevelType w:val="hybridMultilevel"/>
    <w:tmpl w:val="EB908C36"/>
    <w:lvl w:ilvl="0" w:tplc="A028A90C">
      <w:start w:val="1"/>
      <w:numFmt w:val="bullet"/>
      <w:suff w:val="space"/>
      <w:lvlText w:val=""/>
      <w:lvlJc w:val="left"/>
      <w:pPr>
        <w:ind w:left="0" w:firstLine="1418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5FFE4E8B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4327DDF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1"/>
  </w:num>
  <w:num w:numId="3">
    <w:abstractNumId w:val="2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5"/>
  </w:num>
  <w:num w:numId="10">
    <w:abstractNumId w:val="13"/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14"/>
  </w:num>
  <w:num w:numId="14">
    <w:abstractNumId w:val="8"/>
  </w:num>
  <w:num w:numId="15">
    <w:abstractNumId w:val="10"/>
  </w:num>
  <w:num w:numId="16">
    <w:abstractNumId w:val="7"/>
  </w:num>
  <w:num w:numId="17">
    <w:abstractNumId w:val="3"/>
  </w:num>
  <w:num w:numId="18">
    <w:abstractNumId w:val="12"/>
  </w:num>
  <w:num w:numId="19">
    <w:abstractNumId w:val="9"/>
  </w:num>
  <w:num w:numId="20">
    <w:abstractNumId w:val="17"/>
  </w:num>
  <w:num w:numId="21">
    <w:abstractNumId w:val="16"/>
  </w:num>
  <w:num w:numId="22">
    <w:abstractNumId w:val="4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5910"/>
    <w:rsid w:val="000412DF"/>
    <w:rsid w:val="000452FE"/>
    <w:rsid w:val="001C7267"/>
    <w:rsid w:val="004C4CCB"/>
    <w:rsid w:val="00585910"/>
    <w:rsid w:val="007D37E4"/>
    <w:rsid w:val="007D3AD3"/>
    <w:rsid w:val="00D5445E"/>
    <w:rsid w:val="00E76E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F6AC73"/>
  <w15:chartTrackingRefBased/>
  <w15:docId w15:val="{D820E37D-C2AF-4632-BF4E-1F77572ADE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7D3AD3"/>
    <w:pPr>
      <w:spacing w:after="200" w:line="276" w:lineRule="auto"/>
      <w:jc w:val="left"/>
    </w:pPr>
    <w:rPr>
      <w:rFonts w:asciiTheme="minorHAnsi" w:eastAsiaTheme="minorEastAsia" w:hAnsiTheme="minorHAnsi"/>
      <w:sz w:val="22"/>
      <w:lang w:eastAsia="ja-JP"/>
    </w:rPr>
  </w:style>
  <w:style w:type="paragraph" w:styleId="1">
    <w:name w:val="heading 1"/>
    <w:basedOn w:val="a1"/>
    <w:next w:val="a1"/>
    <w:link w:val="10"/>
    <w:uiPriority w:val="9"/>
    <w:qFormat/>
    <w:rsid w:val="007D3AD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uiPriority w:val="34"/>
    <w:qFormat/>
    <w:rsid w:val="007D3AD3"/>
    <w:pPr>
      <w:ind w:left="720"/>
      <w:contextualSpacing/>
    </w:pPr>
  </w:style>
  <w:style w:type="character" w:styleId="a6">
    <w:name w:val="Hyperlink"/>
    <w:basedOn w:val="a2"/>
    <w:uiPriority w:val="99"/>
    <w:unhideWhenUsed/>
    <w:rsid w:val="007D3AD3"/>
    <w:rPr>
      <w:color w:val="0563C1" w:themeColor="hyperlink"/>
      <w:u w:val="single"/>
    </w:rPr>
  </w:style>
  <w:style w:type="paragraph" w:styleId="a7">
    <w:name w:val="header"/>
    <w:basedOn w:val="a1"/>
    <w:link w:val="a8"/>
    <w:uiPriority w:val="99"/>
    <w:unhideWhenUsed/>
    <w:rsid w:val="007D3A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2"/>
    <w:link w:val="a7"/>
    <w:uiPriority w:val="99"/>
    <w:rsid w:val="007D3AD3"/>
    <w:rPr>
      <w:rFonts w:asciiTheme="minorHAnsi" w:eastAsiaTheme="minorEastAsia" w:hAnsiTheme="minorHAnsi"/>
      <w:sz w:val="22"/>
      <w:lang w:eastAsia="ja-JP"/>
    </w:rPr>
  </w:style>
  <w:style w:type="paragraph" w:styleId="a9">
    <w:name w:val="footer"/>
    <w:basedOn w:val="a1"/>
    <w:link w:val="aa"/>
    <w:uiPriority w:val="99"/>
    <w:unhideWhenUsed/>
    <w:rsid w:val="007D3A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7D3AD3"/>
    <w:rPr>
      <w:rFonts w:asciiTheme="minorHAnsi" w:eastAsiaTheme="minorEastAsia" w:hAnsiTheme="minorHAnsi"/>
      <w:sz w:val="22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0" w:line="360" w:lineRule="auto"/>
      <w:contextualSpacing/>
    </w:pPr>
    <w:rPr>
      <w:rFonts w:ascii="Times New Roman" w:eastAsiaTheme="minorHAnsi" w:hAnsi="Times New Roman"/>
      <w:sz w:val="28"/>
      <w:lang w:eastAsia="en-US"/>
    </w:rPr>
  </w:style>
  <w:style w:type="paragraph" w:styleId="2">
    <w:name w:val="toc 2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100"/>
    </w:pPr>
    <w:rPr>
      <w:rFonts w:ascii="Times New Roman" w:eastAsiaTheme="minorHAnsi" w:hAnsi="Times New Roman"/>
      <w:sz w:val="28"/>
      <w:lang w:eastAsia="en-US"/>
    </w:rPr>
  </w:style>
  <w:style w:type="paragraph" w:styleId="3">
    <w:name w:val="toc 3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100"/>
      <w:ind w:firstLine="851"/>
    </w:pPr>
    <w:rPr>
      <w:rFonts w:ascii="Times New Roman" w:eastAsiaTheme="minorHAnsi" w:hAnsi="Times New Roman"/>
      <w:sz w:val="28"/>
      <w:lang w:eastAsia="en-US"/>
    </w:rPr>
  </w:style>
  <w:style w:type="paragraph" w:customStyle="1" w:styleId="a">
    <w:name w:val="Нумер список"/>
    <w:basedOn w:val="a5"/>
    <w:qFormat/>
    <w:rsid w:val="007D3AD3"/>
    <w:pPr>
      <w:numPr>
        <w:numId w:val="3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paragraph" w:customStyle="1" w:styleId="a0">
    <w:name w:val="список черта"/>
    <w:basedOn w:val="a5"/>
    <w:qFormat/>
    <w:rsid w:val="007D3AD3"/>
    <w:pPr>
      <w:numPr>
        <w:numId w:val="2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character" w:customStyle="1" w:styleId="10">
    <w:name w:val="Заголовок 1 Знак"/>
    <w:basedOn w:val="a2"/>
    <w:link w:val="1"/>
    <w:uiPriority w:val="9"/>
    <w:rsid w:val="007D3AD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ja-JP"/>
    </w:rPr>
  </w:style>
  <w:style w:type="paragraph" w:styleId="ab">
    <w:name w:val="TOC Heading"/>
    <w:basedOn w:val="1"/>
    <w:next w:val="a1"/>
    <w:uiPriority w:val="39"/>
    <w:unhideWhenUsed/>
    <w:qFormat/>
    <w:rsid w:val="007D3AD3"/>
    <w:pPr>
      <w:spacing w:line="259" w:lineRule="auto"/>
      <w:outlineLvl w:val="9"/>
    </w:pPr>
    <w:rPr>
      <w:lang w:eastAsia="ru-RU"/>
    </w:rPr>
  </w:style>
  <w:style w:type="table" w:styleId="ac">
    <w:name w:val="Table Grid"/>
    <w:basedOn w:val="a3"/>
    <w:uiPriority w:val="39"/>
    <w:rsid w:val="007D3AD3"/>
    <w:pPr>
      <w:spacing w:line="240" w:lineRule="auto"/>
      <w:jc w:val="left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9.png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24" Type="http://schemas.openxmlformats.org/officeDocument/2006/relationships/header" Target="header1.xml"/><Relationship Id="rId5" Type="http://schemas.openxmlformats.org/officeDocument/2006/relationships/image" Target="media/image1.png"/><Relationship Id="rId15" Type="http://schemas.openxmlformats.org/officeDocument/2006/relationships/image" Target="media/image8.emf"/><Relationship Id="rId23" Type="http://schemas.openxmlformats.org/officeDocument/2006/relationships/image" Target="media/image15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30</Pages>
  <Words>5310</Words>
  <Characters>30270</Characters>
  <Application>Microsoft Office Word</Application>
  <DocSecurity>0</DocSecurity>
  <Lines>252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Поздеев</dc:creator>
  <cp:keywords/>
  <dc:description/>
  <cp:lastModifiedBy>Максим Поздеев</cp:lastModifiedBy>
  <cp:revision>3</cp:revision>
  <dcterms:created xsi:type="dcterms:W3CDTF">2020-05-25T06:11:00Z</dcterms:created>
  <dcterms:modified xsi:type="dcterms:W3CDTF">2020-05-25T07:08:00Z</dcterms:modified>
</cp:coreProperties>
</file>